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7" w:rightFromText="187" w:vertAnchor="page" w:horzAnchor="page" w:tblpXSpec="center" w:tblpYSpec="center"/>
        <w:tblW w:w="5000" w:type="pct"/>
        <w:tblCellMar>
          <w:top w:w="216" w:type="dxa"/>
          <w:left w:w="216" w:type="dxa"/>
          <w:bottom w:w="216" w:type="dxa"/>
          <w:right w:w="216" w:type="dxa"/>
        </w:tblCellMar>
        <w:tblLook w:val="04A0" w:firstRow="1" w:lastRow="0" w:firstColumn="1" w:lastColumn="0" w:noHBand="0" w:noVBand="1"/>
      </w:tblPr>
      <w:tblGrid>
        <w:gridCol w:w="4185"/>
        <w:gridCol w:w="2714"/>
        <w:gridCol w:w="2371"/>
      </w:tblGrid>
      <w:tr w:rsidR="00F17AE8" w:rsidTr="007A4A89">
        <w:tc>
          <w:tcPr>
            <w:tcW w:w="4185" w:type="dxa"/>
            <w:tcBorders>
              <w:bottom w:val="single" w:sz="18" w:space="0" w:color="808080" w:themeColor="background1" w:themeShade="80"/>
              <w:right w:val="single" w:sz="18" w:space="0" w:color="808080" w:themeColor="background1" w:themeShade="80"/>
            </w:tcBorders>
            <w:vAlign w:val="center"/>
          </w:tcPr>
          <w:p w:rsidR="00F17AE8" w:rsidRPr="00E07C84" w:rsidRDefault="00A5419E" w:rsidP="005B1A5D">
            <w:pPr>
              <w:pStyle w:val="Sinespaciado"/>
              <w:rPr>
                <w:rFonts w:asciiTheme="majorHAnsi" w:eastAsiaTheme="majorEastAsia" w:hAnsiTheme="majorHAnsi" w:cstheme="majorBidi"/>
                <w:sz w:val="52"/>
                <w:szCs w:val="72"/>
              </w:rPr>
            </w:pPr>
            <w:r>
              <w:rPr>
                <w:rFonts w:asciiTheme="majorHAnsi" w:eastAsiaTheme="majorEastAsia" w:hAnsiTheme="majorHAnsi" w:cstheme="majorBidi"/>
                <w:sz w:val="52"/>
                <w:szCs w:val="72"/>
              </w:rPr>
              <w:t xml:space="preserve"> </w:t>
            </w:r>
            <w:r w:rsidR="007A1002">
              <w:rPr>
                <w:rFonts w:asciiTheme="majorHAnsi" w:eastAsiaTheme="majorEastAsia" w:hAnsiTheme="majorHAnsi" w:cstheme="majorBidi"/>
                <w:sz w:val="52"/>
                <w:szCs w:val="72"/>
              </w:rPr>
              <w:t xml:space="preserve">Empresa </w:t>
            </w:r>
            <w:proofErr w:type="spellStart"/>
            <w:r w:rsidR="007A1002">
              <w:rPr>
                <w:rFonts w:asciiTheme="majorHAnsi" w:eastAsiaTheme="majorEastAsia" w:hAnsiTheme="majorHAnsi" w:cstheme="majorBidi"/>
                <w:sz w:val="52"/>
                <w:szCs w:val="72"/>
              </w:rPr>
              <w:t>CaX</w:t>
            </w:r>
            <w:proofErr w:type="spellEnd"/>
          </w:p>
        </w:tc>
        <w:tc>
          <w:tcPr>
            <w:tcW w:w="5085" w:type="dxa"/>
            <w:gridSpan w:val="2"/>
            <w:tcBorders>
              <w:left w:val="single" w:sz="18" w:space="0" w:color="808080" w:themeColor="background1" w:themeShade="80"/>
              <w:bottom w:val="single" w:sz="18" w:space="0" w:color="808080" w:themeColor="background1" w:themeShade="80"/>
            </w:tcBorders>
            <w:vAlign w:val="center"/>
          </w:tcPr>
          <w:p w:rsidR="00F17AE8" w:rsidRPr="00546A30" w:rsidRDefault="001661BA" w:rsidP="007A4A89">
            <w:pPr>
              <w:pStyle w:val="Sinespaciado"/>
              <w:rPr>
                <w:rFonts w:eastAsiaTheme="majorEastAsia" w:cstheme="majorBidi"/>
                <w:color w:val="262626" w:themeColor="text1" w:themeTint="D9"/>
                <w:sz w:val="48"/>
                <w:szCs w:val="48"/>
              </w:rPr>
            </w:pPr>
            <w:sdt>
              <w:sdtPr>
                <w:rPr>
                  <w:rFonts w:eastAsiaTheme="majorEastAsia" w:cstheme="majorBidi"/>
                  <w:b/>
                  <w:color w:val="262626" w:themeColor="text1" w:themeTint="D9"/>
                  <w:sz w:val="52"/>
                  <w:szCs w:val="48"/>
                </w:rPr>
                <w:alias w:val="Título"/>
                <w:id w:val="276713177"/>
                <w:placeholder>
                  <w:docPart w:val="B446A0C34413421BAF21675803747122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r w:rsidR="00456D0D">
                  <w:rPr>
                    <w:rFonts w:eastAsiaTheme="majorEastAsia" w:cstheme="majorBidi"/>
                    <w:b/>
                    <w:color w:val="262626" w:themeColor="text1" w:themeTint="D9"/>
                    <w:sz w:val="52"/>
                    <w:szCs w:val="48"/>
                  </w:rPr>
                  <w:t>Plan de Control de Configuración</w:t>
                </w:r>
              </w:sdtContent>
            </w:sdt>
          </w:p>
          <w:sdt>
            <w:sdtPr>
              <w:rPr>
                <w:b/>
                <w:color w:val="4F81BD" w:themeColor="accent1"/>
                <w:sz w:val="52"/>
                <w:szCs w:val="48"/>
              </w:rPr>
              <w:alias w:val="Año"/>
              <w:id w:val="276713170"/>
              <w:placeholder>
                <w:docPart w:val="09F35CDEEA45423681D3819CC5E87028"/>
              </w:placeholder>
              <w:dataBinding w:prefixMappings="xmlns:ns0='http://schemas.microsoft.com/office/2006/coverPageProps'" w:xpath="/ns0:CoverPageProperties[1]/ns0:PublishDate[1]" w:storeItemID="{55AF091B-3C7A-41E3-B477-F2FDAA23CFDA}"/>
              <w:date w:fullDate="2014-01-01T00:00:00Z">
                <w:dateFormat w:val="yyyy"/>
                <w:lid w:val="es-ES"/>
                <w:storeMappedDataAs w:val="dateTime"/>
                <w:calendar w:val="gregorian"/>
              </w:date>
            </w:sdtPr>
            <w:sdtContent>
              <w:p w:rsidR="00F17AE8" w:rsidRPr="00301F72" w:rsidRDefault="00456D0D" w:rsidP="00456D0D">
                <w:pPr>
                  <w:pStyle w:val="Sinespaciado"/>
                  <w:jc w:val="right"/>
                  <w:rPr>
                    <w:color w:val="4F81BD" w:themeColor="accent1"/>
                    <w:sz w:val="48"/>
                    <w:szCs w:val="48"/>
                  </w:rPr>
                </w:pPr>
                <w:r>
                  <w:rPr>
                    <w:b/>
                    <w:color w:val="4F81BD" w:themeColor="accent1"/>
                    <w:sz w:val="52"/>
                    <w:szCs w:val="48"/>
                  </w:rPr>
                  <w:t>2014</w:t>
                </w:r>
              </w:p>
            </w:sdtContent>
          </w:sdt>
        </w:tc>
      </w:tr>
      <w:tr w:rsidR="00F17AE8" w:rsidRPr="00640CA4" w:rsidTr="007A4A89">
        <w:sdt>
          <w:sdtPr>
            <w:rPr>
              <w:i/>
              <w:sz w:val="24"/>
            </w:rPr>
            <w:alias w:val="Abstracto"/>
            <w:id w:val="276713183"/>
            <w:showingPlcHdr/>
            <w:dataBinding w:prefixMappings="xmlns:ns0='http://schemas.microsoft.com/office/2006/coverPageProps'" w:xpath="/ns0:CoverPageProperties[1]/ns0:Abstract[1]" w:storeItemID="{55AF091B-3C7A-41E3-B477-F2FDAA23CFDA}"/>
            <w:text/>
          </w:sdtPr>
          <w:sdtContent>
            <w:tc>
              <w:tcPr>
                <w:tcW w:w="6899" w:type="dxa"/>
                <w:gridSpan w:val="2"/>
                <w:tcBorders>
                  <w:top w:val="single" w:sz="18" w:space="0" w:color="808080" w:themeColor="background1" w:themeShade="80"/>
                </w:tcBorders>
                <w:vAlign w:val="center"/>
              </w:tcPr>
              <w:p w:rsidR="00F17AE8" w:rsidRPr="00640CA4" w:rsidRDefault="00F17AE8" w:rsidP="007A4A89">
                <w:pPr>
                  <w:pStyle w:val="Sinespaciado"/>
                  <w:rPr>
                    <w:i/>
                    <w:sz w:val="32"/>
                  </w:rPr>
                </w:pPr>
                <w:r>
                  <w:rPr>
                    <w:i/>
                    <w:sz w:val="24"/>
                  </w:rPr>
                  <w:t xml:space="preserve">     </w:t>
                </w:r>
              </w:p>
            </w:tc>
          </w:sdtContent>
        </w:sdt>
        <w:tc>
          <w:tcPr>
            <w:tcW w:w="2371" w:type="dxa"/>
            <w:tcBorders>
              <w:top w:val="single" w:sz="18" w:space="0" w:color="808080" w:themeColor="background1" w:themeShade="80"/>
            </w:tcBorders>
            <w:vAlign w:val="center"/>
          </w:tcPr>
          <w:p w:rsidR="00F17AE8" w:rsidRPr="00640CA4" w:rsidRDefault="00F17AE8" w:rsidP="007A4A89">
            <w:pPr>
              <w:pStyle w:val="Sinespaciado"/>
              <w:rPr>
                <w:rFonts w:asciiTheme="majorHAnsi" w:eastAsiaTheme="majorEastAsia" w:hAnsiTheme="majorHAnsi" w:cstheme="majorBidi"/>
                <w:i/>
                <w:sz w:val="36"/>
                <w:szCs w:val="36"/>
              </w:rPr>
            </w:pPr>
          </w:p>
        </w:tc>
      </w:tr>
    </w:tbl>
    <w:p w:rsidR="00F17AE8" w:rsidRPr="00640CA4" w:rsidRDefault="00F17AE8" w:rsidP="00F17AE8">
      <w:pPr>
        <w:rPr>
          <w:i/>
        </w:rPr>
      </w:pPr>
    </w:p>
    <w:p w:rsidR="00F17AE8" w:rsidRPr="00215C45" w:rsidRDefault="00F17AE8" w:rsidP="00F17AE8">
      <w:pPr>
        <w:pStyle w:val="Ttulo1"/>
      </w:pPr>
      <w:r w:rsidRPr="00FA488B">
        <w:rPr>
          <w:b/>
          <w:sz w:val="36"/>
        </w:rPr>
        <w:br w:type="page"/>
      </w:r>
      <w:bookmarkStart w:id="0" w:name="_Toc279947222"/>
      <w:bookmarkStart w:id="1" w:name="_Toc280053636"/>
      <w:bookmarkStart w:id="2" w:name="_Toc398135751"/>
      <w:r w:rsidRPr="00215C45">
        <w:lastRenderedPageBreak/>
        <w:t>Control de la documentación</w:t>
      </w:r>
      <w:bookmarkEnd w:id="0"/>
      <w:bookmarkEnd w:id="1"/>
      <w:bookmarkEnd w:id="2"/>
    </w:p>
    <w:p w:rsidR="00F17AE8" w:rsidRPr="00BC29B0" w:rsidRDefault="00F17AE8" w:rsidP="00F17AE8"/>
    <w:p w:rsidR="00F17AE8" w:rsidRDefault="00F17AE8" w:rsidP="00F17AE8">
      <w:pPr>
        <w:pStyle w:val="Ttulo3"/>
      </w:pPr>
      <w:bookmarkStart w:id="3" w:name="_Toc279947224"/>
      <w:bookmarkStart w:id="4" w:name="_Toc280053638"/>
      <w:bookmarkStart w:id="5" w:name="_Toc398135752"/>
      <w:r w:rsidRPr="00BC29B0">
        <w:t>Histórico de Versiones.</w:t>
      </w:r>
      <w:bookmarkEnd w:id="3"/>
      <w:bookmarkEnd w:id="4"/>
      <w:bookmarkEnd w:id="5"/>
    </w:p>
    <w:p w:rsidR="00F17AE8" w:rsidRPr="00640CA4" w:rsidRDefault="00F17AE8" w:rsidP="00F17AE8"/>
    <w:tbl>
      <w:tblPr>
        <w:tblStyle w:val="Listaclara-nfasis5"/>
        <w:tblW w:w="9576" w:type="dxa"/>
        <w:tblBorders>
          <w:top w:val="single" w:sz="8" w:space="0" w:color="548DD4" w:themeColor="text2" w:themeTint="99"/>
          <w:left w:val="single" w:sz="8" w:space="0" w:color="548DD4" w:themeColor="text2" w:themeTint="99"/>
          <w:bottom w:val="single" w:sz="8" w:space="0" w:color="548DD4" w:themeColor="text2" w:themeTint="99"/>
          <w:right w:val="single" w:sz="8" w:space="0" w:color="548DD4" w:themeColor="text2" w:themeTint="99"/>
          <w:insideH w:val="single" w:sz="8" w:space="0" w:color="548DD4" w:themeColor="text2" w:themeTint="99"/>
          <w:insideV w:val="single" w:sz="8" w:space="0" w:color="548DD4" w:themeColor="text2" w:themeTint="99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1417"/>
        <w:gridCol w:w="1134"/>
        <w:gridCol w:w="2410"/>
        <w:gridCol w:w="3656"/>
      </w:tblGrid>
      <w:tr w:rsidR="00F17AE8" w:rsidRPr="00BC29B0" w:rsidTr="007A4A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Versión</w:t>
            </w:r>
          </w:p>
        </w:tc>
        <w:tc>
          <w:tcPr>
            <w:tcW w:w="1417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Fecha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Estado</w:t>
            </w:r>
          </w:p>
        </w:tc>
        <w:tc>
          <w:tcPr>
            <w:tcW w:w="2410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Responsable</w:t>
            </w:r>
          </w:p>
        </w:tc>
        <w:tc>
          <w:tcPr>
            <w:tcW w:w="3656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Nombre de Archivo</w:t>
            </w:r>
          </w:p>
        </w:tc>
      </w:tr>
      <w:tr w:rsidR="00F17AE8" w:rsidRPr="003F74A9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F17AE8" w:rsidRPr="004E6F3D" w:rsidRDefault="00F17AE8" w:rsidP="007A4A89">
            <w:pPr>
              <w:rPr>
                <w:b w:val="0"/>
              </w:rPr>
            </w:pPr>
            <w:r w:rsidRPr="004E6F3D">
              <w:rPr>
                <w:b w:val="0"/>
              </w:rPr>
              <w:t>0.1</w:t>
            </w:r>
          </w:p>
        </w:tc>
        <w:tc>
          <w:tcPr>
            <w:tcW w:w="1417" w:type="dxa"/>
          </w:tcPr>
          <w:p w:rsidR="00F17AE8" w:rsidRPr="004E6F3D" w:rsidRDefault="00F17AE8" w:rsidP="007A4A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/09</w:t>
            </w:r>
            <w:r w:rsidR="001A6544">
              <w:t>/2014</w:t>
            </w:r>
          </w:p>
        </w:tc>
        <w:tc>
          <w:tcPr>
            <w:tcW w:w="1134" w:type="dxa"/>
          </w:tcPr>
          <w:p w:rsidR="00F17AE8" w:rsidRPr="004E6F3D" w:rsidRDefault="00F17AE8" w:rsidP="007A4A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6F3D">
              <w:t>Revisión</w:t>
            </w:r>
          </w:p>
        </w:tc>
        <w:tc>
          <w:tcPr>
            <w:tcW w:w="2410" w:type="dxa"/>
          </w:tcPr>
          <w:p w:rsidR="00F17AE8" w:rsidRPr="004E6F3D" w:rsidRDefault="00F17AE8" w:rsidP="007A4A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ject Manager (PM)</w:t>
            </w:r>
          </w:p>
        </w:tc>
        <w:tc>
          <w:tcPr>
            <w:tcW w:w="3656" w:type="dxa"/>
          </w:tcPr>
          <w:p w:rsidR="00F17AE8" w:rsidRPr="00A47D32" w:rsidRDefault="00F17AE8" w:rsidP="007A4A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Plan GDC</w:t>
            </w:r>
            <w:r w:rsidRPr="00A47D32">
              <w:rPr>
                <w:lang w:val="en-US"/>
              </w:rPr>
              <w:t>.docx</w:t>
            </w:r>
          </w:p>
        </w:tc>
      </w:tr>
      <w:tr w:rsidR="008B7FFD" w:rsidRPr="003F74A9" w:rsidTr="007A4A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8B7FFD" w:rsidRPr="004E6F3D" w:rsidRDefault="008B7FFD" w:rsidP="008B7FFD">
            <w:pPr>
              <w:rPr>
                <w:b w:val="0"/>
              </w:rPr>
            </w:pPr>
            <w:r w:rsidRPr="004E6F3D">
              <w:rPr>
                <w:b w:val="0"/>
              </w:rPr>
              <w:t>0.</w:t>
            </w:r>
            <w:r>
              <w:rPr>
                <w:b w:val="0"/>
              </w:rPr>
              <w:t>2</w:t>
            </w:r>
          </w:p>
        </w:tc>
        <w:tc>
          <w:tcPr>
            <w:tcW w:w="1417" w:type="dxa"/>
          </w:tcPr>
          <w:p w:rsidR="008B7FFD" w:rsidRPr="004E6F3D" w:rsidRDefault="008B7FF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/09/2014</w:t>
            </w:r>
          </w:p>
        </w:tc>
        <w:tc>
          <w:tcPr>
            <w:tcW w:w="1134" w:type="dxa"/>
          </w:tcPr>
          <w:p w:rsidR="008B7FFD" w:rsidRPr="004E6F3D" w:rsidRDefault="008B7FF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6F3D">
              <w:t>Revisión</w:t>
            </w:r>
          </w:p>
        </w:tc>
        <w:tc>
          <w:tcPr>
            <w:tcW w:w="2410" w:type="dxa"/>
          </w:tcPr>
          <w:p w:rsidR="008B7FFD" w:rsidRPr="004E6F3D" w:rsidRDefault="008B7FF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ject Manager (PM)</w:t>
            </w:r>
          </w:p>
        </w:tc>
        <w:tc>
          <w:tcPr>
            <w:tcW w:w="3656" w:type="dxa"/>
          </w:tcPr>
          <w:p w:rsidR="008B7FFD" w:rsidRPr="00A47D32" w:rsidRDefault="008B7FF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Plan GDC</w:t>
            </w:r>
            <w:r w:rsidRPr="00A47D32">
              <w:rPr>
                <w:lang w:val="en-US"/>
              </w:rPr>
              <w:t>.docx</w:t>
            </w:r>
          </w:p>
        </w:tc>
      </w:tr>
      <w:tr w:rsidR="005B1A5D" w:rsidRPr="003F74A9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5B1A5D" w:rsidRPr="004E6F3D" w:rsidRDefault="005B1A5D" w:rsidP="008B7FFD">
            <w:pPr>
              <w:rPr>
                <w:b w:val="0"/>
              </w:rPr>
            </w:pPr>
            <w:r>
              <w:rPr>
                <w:b w:val="0"/>
              </w:rPr>
              <w:t>0.3</w:t>
            </w:r>
          </w:p>
        </w:tc>
        <w:tc>
          <w:tcPr>
            <w:tcW w:w="1417" w:type="dxa"/>
          </w:tcPr>
          <w:p w:rsidR="005B1A5D" w:rsidRDefault="005B1A5D" w:rsidP="00FE4A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9/09/2014</w:t>
            </w:r>
          </w:p>
        </w:tc>
        <w:tc>
          <w:tcPr>
            <w:tcW w:w="1134" w:type="dxa"/>
          </w:tcPr>
          <w:p w:rsidR="005B1A5D" w:rsidRPr="004E6F3D" w:rsidRDefault="005B1A5D" w:rsidP="00FE4A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visión</w:t>
            </w:r>
          </w:p>
        </w:tc>
        <w:tc>
          <w:tcPr>
            <w:tcW w:w="2410" w:type="dxa"/>
          </w:tcPr>
          <w:p w:rsidR="005B1A5D" w:rsidRDefault="005B1A5D" w:rsidP="00FE4A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ject Manager (PM)</w:t>
            </w:r>
          </w:p>
        </w:tc>
        <w:tc>
          <w:tcPr>
            <w:tcW w:w="3656" w:type="dxa"/>
          </w:tcPr>
          <w:p w:rsidR="005B1A5D" w:rsidRDefault="005B1A5D" w:rsidP="00FE4A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Plan GDC</w:t>
            </w:r>
            <w:r w:rsidRPr="00A47D32">
              <w:rPr>
                <w:lang w:val="en-US"/>
              </w:rPr>
              <w:t>.docx</w:t>
            </w:r>
          </w:p>
        </w:tc>
      </w:tr>
    </w:tbl>
    <w:p w:rsidR="00F17AE8" w:rsidRDefault="00F17AE8" w:rsidP="00F17AE8">
      <w:pPr>
        <w:pStyle w:val="TtulodeTDC"/>
        <w:rPr>
          <w:rFonts w:eastAsiaTheme="minorHAnsi" w:cstheme="minorBidi"/>
          <w:b/>
          <w:bCs w:val="0"/>
          <w:color w:val="auto"/>
          <w:sz w:val="22"/>
          <w:szCs w:val="22"/>
          <w:lang w:val="es-MX"/>
        </w:rPr>
      </w:pPr>
    </w:p>
    <w:p w:rsidR="00F17AE8" w:rsidRDefault="00F17AE8">
      <w:pPr>
        <w:widowControl/>
        <w:spacing w:after="200" w:line="276" w:lineRule="auto"/>
        <w:rPr>
          <w:rFonts w:asciiTheme="minorHAnsi" w:eastAsiaTheme="minorHAnsi" w:hAnsiTheme="minorHAnsi" w:cstheme="minorBidi"/>
          <w:b/>
          <w:color w:val="auto"/>
          <w:sz w:val="22"/>
          <w:lang w:val="es-MX" w:eastAsia="en-US"/>
        </w:rPr>
      </w:pPr>
      <w:r>
        <w:rPr>
          <w:rFonts w:eastAsiaTheme="minorHAnsi" w:cstheme="minorBidi"/>
          <w:b/>
          <w:bCs/>
          <w:color w:val="auto"/>
          <w:sz w:val="22"/>
          <w:lang w:val="es-MX"/>
        </w:rPr>
        <w:br w:type="page"/>
      </w:r>
    </w:p>
    <w:sdt>
      <w:sdtPr>
        <w:rPr>
          <w:rFonts w:ascii="Times New Roman" w:eastAsiaTheme="minorHAnsi" w:hAnsi="Times New Roman" w:cstheme="minorBidi"/>
          <w:b/>
          <w:bCs w:val="0"/>
          <w:color w:val="auto"/>
          <w:sz w:val="22"/>
          <w:szCs w:val="22"/>
          <w:lang w:val="es-MX" w:eastAsia="es-PE"/>
        </w:rPr>
        <w:id w:val="10682653"/>
        <w:docPartObj>
          <w:docPartGallery w:val="Table of Contents"/>
          <w:docPartUnique/>
        </w:docPartObj>
      </w:sdtPr>
      <w:sdtEndPr>
        <w:rPr>
          <w:rFonts w:eastAsia="Times New Roman" w:cs="Times New Roman"/>
          <w:b w:val="0"/>
          <w:color w:val="000000"/>
          <w:sz w:val="20"/>
          <w:lang w:val="es-PE"/>
        </w:rPr>
      </w:sdtEndPr>
      <w:sdtContent>
        <w:p w:rsidR="00F17AE8" w:rsidRPr="0078625E" w:rsidRDefault="00F17AE8" w:rsidP="00F17AE8">
          <w:pPr>
            <w:pStyle w:val="TtulodeTDC"/>
            <w:rPr>
              <w:b/>
              <w:color w:val="000000" w:themeColor="text1"/>
            </w:rPr>
          </w:pPr>
          <w:r w:rsidRPr="0078625E">
            <w:rPr>
              <w:b/>
              <w:color w:val="000000" w:themeColor="text1"/>
            </w:rPr>
            <w:t>Contenido</w:t>
          </w:r>
        </w:p>
        <w:p w:rsidR="00456D0D" w:rsidRDefault="00F17AE8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r>
            <w:rPr>
              <w:lang w:val="es-ES"/>
            </w:rPr>
            <w:fldChar w:fldCharType="begin"/>
          </w:r>
          <w:r>
            <w:rPr>
              <w:lang w:val="es-ES"/>
            </w:rPr>
            <w:instrText xml:space="preserve"> TOC \o "1-3" \h \z \u </w:instrText>
          </w:r>
          <w:r>
            <w:rPr>
              <w:lang w:val="es-ES"/>
            </w:rPr>
            <w:fldChar w:fldCharType="separate"/>
          </w:r>
          <w:hyperlink w:anchor="_Toc398135751" w:history="1">
            <w:r w:rsidR="00456D0D" w:rsidRPr="00BA6BB0">
              <w:rPr>
                <w:rStyle w:val="Hipervnculo"/>
                <w:noProof/>
              </w:rPr>
              <w:t>Control de la documentación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1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2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1661BA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2" w:history="1">
            <w:r w:rsidR="00456D0D" w:rsidRPr="00BA6BB0">
              <w:rPr>
                <w:rStyle w:val="Hipervnculo"/>
                <w:noProof/>
              </w:rPr>
              <w:t>Histórico de Versiones.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2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2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1661BA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3" w:history="1">
            <w:r w:rsidR="00456D0D" w:rsidRPr="00BA6BB0">
              <w:rPr>
                <w:rStyle w:val="Hipervnculo"/>
                <w:noProof/>
              </w:rPr>
              <w:t>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Introducción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3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1661BA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4" w:history="1">
            <w:r w:rsidR="00456D0D" w:rsidRPr="00BA6BB0">
              <w:rPr>
                <w:rStyle w:val="Hipervnculo"/>
                <w:noProof/>
              </w:rPr>
              <w:t>1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Propósito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4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1661BA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5" w:history="1">
            <w:r w:rsidR="00456D0D" w:rsidRPr="00BA6BB0">
              <w:rPr>
                <w:rStyle w:val="Hipervnculo"/>
                <w:noProof/>
              </w:rPr>
              <w:t>1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Aplicabilidad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5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1661BA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6" w:history="1">
            <w:r w:rsidR="00456D0D" w:rsidRPr="00BA6BB0">
              <w:rPr>
                <w:rStyle w:val="Hipervnculo"/>
                <w:noProof/>
              </w:rPr>
              <w:t>1.3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Alcance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6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1661BA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7" w:history="1">
            <w:r w:rsidR="00456D0D" w:rsidRPr="00BA6BB0">
              <w:rPr>
                <w:rStyle w:val="Hipervnculo"/>
                <w:noProof/>
              </w:rPr>
              <w:t>1.4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Definiciones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7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5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1661BA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8" w:history="1">
            <w:r w:rsidR="00456D0D" w:rsidRPr="00BA6BB0">
              <w:rPr>
                <w:rStyle w:val="Hipervnculo"/>
                <w:rFonts w:asciiTheme="majorHAnsi" w:eastAsia="Verdana" w:hAnsiTheme="majorHAnsi"/>
                <w:b/>
                <w:noProof/>
              </w:rPr>
              <w:t>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Gestión de Configuración del Software (SCM)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8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6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1661BA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9" w:history="1">
            <w:r w:rsidR="00456D0D" w:rsidRPr="00BA6BB0">
              <w:rPr>
                <w:rStyle w:val="Hipervnculo"/>
                <w:rFonts w:eastAsia="Verdana"/>
                <w:noProof/>
              </w:rPr>
              <w:t>2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Organización de SCM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9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6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1661BA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0" w:history="1">
            <w:r w:rsidR="00456D0D" w:rsidRPr="00BA6BB0">
              <w:rPr>
                <w:rStyle w:val="Hipervnculo"/>
                <w:rFonts w:eastAsia="Verdana"/>
                <w:noProof/>
              </w:rPr>
              <w:t>2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Responsabilidades de SCM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0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7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1661BA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1" w:history="1">
            <w:r w:rsidR="00456D0D" w:rsidRPr="00BA6BB0">
              <w:rPr>
                <w:rStyle w:val="Hipervnculo"/>
                <w:rFonts w:eastAsia="Verdana"/>
                <w:noProof/>
              </w:rPr>
              <w:t>2.2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Roles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1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7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1661BA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2" w:history="1">
            <w:r w:rsidR="00456D0D" w:rsidRPr="00BA6BB0">
              <w:rPr>
                <w:rStyle w:val="Hipervnculo"/>
                <w:rFonts w:eastAsia="Verdana"/>
                <w:noProof/>
              </w:rPr>
              <w:t>2.2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Responsabilidades de SCM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2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7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1661BA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3" w:history="1">
            <w:r w:rsidR="00456D0D" w:rsidRPr="00BA6BB0">
              <w:rPr>
                <w:rStyle w:val="Hipervnculo"/>
                <w:rFonts w:eastAsia="Verdana"/>
                <w:noProof/>
              </w:rPr>
              <w:t>2.3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Políticas, Directrices y procedimientos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3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8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1661BA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4" w:history="1">
            <w:r w:rsidR="00456D0D" w:rsidRPr="00BA6BB0">
              <w:rPr>
                <w:rStyle w:val="Hipervnculo"/>
                <w:rFonts w:eastAsia="Verdana"/>
                <w:noProof/>
              </w:rPr>
              <w:t>2.4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Herramientas, entorno e Infraestructura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4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8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1661BA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5" w:history="1">
            <w:r w:rsidR="00456D0D" w:rsidRPr="00BA6BB0">
              <w:rPr>
                <w:rStyle w:val="Hipervnculo"/>
                <w:rFonts w:eastAsia="Verdana"/>
                <w:noProof/>
              </w:rPr>
              <w:t>2.4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Herramientas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5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9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1661BA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6" w:history="1">
            <w:r w:rsidR="00456D0D" w:rsidRPr="00BA6BB0">
              <w:rPr>
                <w:rStyle w:val="Hipervnculo"/>
                <w:rFonts w:eastAsia="Verdana"/>
                <w:noProof/>
              </w:rPr>
              <w:t>2.4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Entorno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6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10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456D0D" w:rsidRDefault="001661BA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7" w:history="1">
            <w:r w:rsidR="00456D0D" w:rsidRPr="00BA6BB0">
              <w:rPr>
                <w:rStyle w:val="Hipervnculo"/>
                <w:rFonts w:eastAsia="Times New Roman"/>
                <w:noProof/>
              </w:rPr>
              <w:t>2.5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Calendario o cronograma</w:t>
            </w:r>
            <w:r w:rsidR="00456D0D">
              <w:rPr>
                <w:noProof/>
                <w:webHidden/>
              </w:rPr>
              <w:tab/>
            </w:r>
            <w:r w:rsidR="00456D0D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7 \h </w:instrText>
            </w:r>
            <w:r w:rsidR="00456D0D">
              <w:rPr>
                <w:noProof/>
                <w:webHidden/>
              </w:rPr>
            </w:r>
            <w:r w:rsidR="00456D0D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11</w:t>
            </w:r>
            <w:r w:rsidR="00456D0D">
              <w:rPr>
                <w:noProof/>
                <w:webHidden/>
              </w:rPr>
              <w:fldChar w:fldCharType="end"/>
            </w:r>
          </w:hyperlink>
        </w:p>
        <w:p w:rsidR="00F17AE8" w:rsidRDefault="00F17AE8" w:rsidP="00F17AE8">
          <w:pPr>
            <w:rPr>
              <w:lang w:val="es-ES"/>
            </w:rPr>
          </w:pPr>
          <w:r>
            <w:rPr>
              <w:lang w:val="es-ES"/>
            </w:rPr>
            <w:fldChar w:fldCharType="end"/>
          </w:r>
        </w:p>
      </w:sdtContent>
    </w:sdt>
    <w:p w:rsidR="00F17AE8" w:rsidRDefault="00F17AE8" w:rsidP="00F17AE8">
      <w:r>
        <w:br w:type="page"/>
      </w:r>
    </w:p>
    <w:p w:rsidR="00F17AE8" w:rsidRDefault="00F17AE8" w:rsidP="00F17AE8">
      <w:pPr>
        <w:pStyle w:val="Ttulo1"/>
        <w:numPr>
          <w:ilvl w:val="0"/>
          <w:numId w:val="6"/>
        </w:numPr>
      </w:pPr>
      <w:bookmarkStart w:id="6" w:name="_Toc398135753"/>
      <w:r>
        <w:lastRenderedPageBreak/>
        <w:t>Introducción</w:t>
      </w:r>
      <w:bookmarkEnd w:id="6"/>
    </w:p>
    <w:p w:rsidR="00F17AE8" w:rsidRDefault="00F17AE8" w:rsidP="00F17AE8"/>
    <w:p w:rsidR="00F17AE8" w:rsidRPr="001C06FE" w:rsidRDefault="00F17AE8" w:rsidP="002035C5">
      <w:pPr>
        <w:tabs>
          <w:tab w:val="left" w:pos="284"/>
        </w:tabs>
        <w:jc w:val="both"/>
      </w:pPr>
      <w:r w:rsidRPr="001C06FE">
        <w:t xml:space="preserve">El presente documento establece las bases técnicas y administrativas del Plan de Gestión de la Configuración de la empresa </w:t>
      </w:r>
      <w:proofErr w:type="spellStart"/>
      <w:r>
        <w:t>CaX</w:t>
      </w:r>
      <w:proofErr w:type="spellEnd"/>
      <w:r w:rsidRPr="001C06FE">
        <w:t>, permitiendo el adecuado control de los elementos de configuración. Entre esos elementos podemos incluir el software, el hardware y la documentación. Este documento define la estructura de los proyectos y los métodos para:</w:t>
      </w: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>Identificar y definir el modelo base de los elementos de configuración</w:t>
      </w: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>Controlar las modificaciones y liberaciones de los elementos de configuración</w:t>
      </w: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 xml:space="preserve">Registrar y reportar el estado de los elementos de configuración y las diversas solicitudes de modificación </w:t>
      </w: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>Asegurar la completitud, consistencia y exactitud de los elementos de configuración</w:t>
      </w: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>Controlar el almacenamiento, manejo y repartición de los elementos de configuración.</w:t>
      </w:r>
    </w:p>
    <w:p w:rsidR="00F17AE8" w:rsidRDefault="00F17AE8" w:rsidP="00F17AE8">
      <w:pPr>
        <w:pStyle w:val="Ttulo2"/>
        <w:numPr>
          <w:ilvl w:val="1"/>
          <w:numId w:val="6"/>
        </w:numPr>
      </w:pPr>
      <w:r>
        <w:t xml:space="preserve"> </w:t>
      </w:r>
      <w:bookmarkStart w:id="7" w:name="_Toc398135754"/>
      <w:r>
        <w:t>Propósito</w:t>
      </w:r>
      <w:bookmarkEnd w:id="7"/>
    </w:p>
    <w:p w:rsidR="00F17AE8" w:rsidRPr="00F90081" w:rsidRDefault="00F17AE8" w:rsidP="00F17AE8"/>
    <w:p w:rsidR="00F17AE8" w:rsidRPr="00C21BC7" w:rsidRDefault="00F17AE8" w:rsidP="002035C5">
      <w:pPr>
        <w:jc w:val="both"/>
      </w:pPr>
      <w:r>
        <w:t>El objetivo de este documento es identificar y describir las políticas, técnicas y métodos relacionados con las actividades de la Gestión de la Configuración del Software (</w:t>
      </w:r>
      <w:r w:rsidRPr="00E876E5">
        <w:rPr>
          <w:szCs w:val="24"/>
        </w:rPr>
        <w:t>SCM</w:t>
      </w:r>
      <w:r>
        <w:rPr>
          <w:szCs w:val="24"/>
        </w:rPr>
        <w:t xml:space="preserve">), las mismas que serán </w:t>
      </w:r>
      <w:r>
        <w:t xml:space="preserve">usadas durante el ciclo de vida de desarrollo de los proyectos, a fin de para garantizar </w:t>
      </w:r>
      <w:r w:rsidRPr="003606F4">
        <w:t>la integridad de los artefactos</w:t>
      </w:r>
      <w:r>
        <w:t xml:space="preserve"> generados. </w:t>
      </w:r>
      <w:r w:rsidRPr="009E0558">
        <w:t>Se aborda la identificación de los elementos de configuración</w:t>
      </w:r>
      <w:r>
        <w:t xml:space="preserve"> (CI)</w:t>
      </w:r>
      <w:r w:rsidRPr="009E0558">
        <w:t xml:space="preserve">, </w:t>
      </w:r>
      <w:r>
        <w:t>determinación de las responsabilidades y roles, además d</w:t>
      </w:r>
      <w:r w:rsidRPr="009E0558">
        <w:t xml:space="preserve">el control de cambios </w:t>
      </w:r>
      <w:r w:rsidRPr="00C21BC7">
        <w:t>y las auditorías de configuración</w:t>
      </w:r>
      <w:r>
        <w:t xml:space="preserve"> en un alto nivel.</w:t>
      </w:r>
    </w:p>
    <w:p w:rsidR="00F17AE8" w:rsidRDefault="00F17AE8" w:rsidP="00F17AE8"/>
    <w:p w:rsidR="00F17AE8" w:rsidRDefault="00F17AE8" w:rsidP="00F17AE8">
      <w:pPr>
        <w:pStyle w:val="Ttulo2"/>
        <w:numPr>
          <w:ilvl w:val="1"/>
          <w:numId w:val="6"/>
        </w:numPr>
      </w:pPr>
      <w:r>
        <w:t xml:space="preserve"> </w:t>
      </w:r>
      <w:bookmarkStart w:id="8" w:name="_Toc398135755"/>
      <w:r>
        <w:t>Aplicabilidad</w:t>
      </w:r>
      <w:bookmarkEnd w:id="8"/>
    </w:p>
    <w:p w:rsidR="00F17AE8" w:rsidRDefault="00F17AE8" w:rsidP="00F17AE8"/>
    <w:p w:rsidR="00F17AE8" w:rsidRDefault="00F17AE8" w:rsidP="002035C5">
      <w:pPr>
        <w:jc w:val="both"/>
      </w:pPr>
      <w:r>
        <w:t>El SCMP debe ser aplicado desde el inicio</w:t>
      </w:r>
      <w:r w:rsidRPr="00F90081">
        <w:t xml:space="preserve"> del ciclo de vida</w:t>
      </w:r>
      <w:r>
        <w:t xml:space="preserve"> del software</w:t>
      </w:r>
      <w:r w:rsidRPr="00F90081">
        <w:t xml:space="preserve"> para garantizar el control de los cambios tan pronto como se aprueben los requisitos del proyecto.</w:t>
      </w:r>
      <w:r>
        <w:t xml:space="preserve"> El Plan de GDC ha sido elaborado solo para proyectos desarrollados </w:t>
      </w:r>
      <w:proofErr w:type="spellStart"/>
      <w:r>
        <w:t>inhouse</w:t>
      </w:r>
      <w:proofErr w:type="spellEnd"/>
      <w:r>
        <w:t xml:space="preserve">, es decir, no aplicable para proyectos </w:t>
      </w:r>
      <w:proofErr w:type="spellStart"/>
      <w:r>
        <w:t>outsourcing</w:t>
      </w:r>
      <w:proofErr w:type="spellEnd"/>
      <w:r>
        <w:t xml:space="preserve">.  Es independiente de la envergadura del proyecto a desarrollar pueden ser pequeños, medianos o grandes proyectos.  </w:t>
      </w:r>
    </w:p>
    <w:p w:rsidR="00F17AE8" w:rsidRPr="004037B4" w:rsidRDefault="00F17AE8" w:rsidP="00F17AE8"/>
    <w:p w:rsidR="00F17AE8" w:rsidRDefault="00F17AE8" w:rsidP="00F17AE8">
      <w:pPr>
        <w:pStyle w:val="Ttulo2"/>
        <w:numPr>
          <w:ilvl w:val="1"/>
          <w:numId w:val="6"/>
        </w:numPr>
      </w:pPr>
      <w:r>
        <w:t xml:space="preserve"> </w:t>
      </w:r>
      <w:bookmarkStart w:id="9" w:name="_Toc398135756"/>
      <w:r>
        <w:t>Alcance</w:t>
      </w:r>
      <w:bookmarkEnd w:id="9"/>
    </w:p>
    <w:p w:rsidR="00F17AE8" w:rsidRPr="00F90081" w:rsidRDefault="00F17AE8" w:rsidP="00F17AE8"/>
    <w:p w:rsidR="00F17AE8" w:rsidRDefault="00F17AE8" w:rsidP="002035C5">
      <w:pPr>
        <w:jc w:val="both"/>
      </w:pPr>
      <w:r w:rsidRPr="00720408">
        <w:t xml:space="preserve">El </w:t>
      </w:r>
      <w:r>
        <w:t>plan</w:t>
      </w:r>
      <w:r w:rsidRPr="00720408">
        <w:t xml:space="preserve"> de gestión de la c</w:t>
      </w:r>
      <w:r>
        <w:t>onfiguración debe involucrar</w:t>
      </w:r>
      <w:r w:rsidRPr="00720408">
        <w:t xml:space="preserve"> </w:t>
      </w:r>
      <w:r>
        <w:t xml:space="preserve">a </w:t>
      </w:r>
      <w:r w:rsidRPr="00720408">
        <w:t>todas las fases del ciclo de vida del software.</w:t>
      </w:r>
      <w:r>
        <w:t xml:space="preserve"> </w:t>
      </w:r>
      <w:r w:rsidRPr="00720408">
        <w:t>El documento permitirá mostrar los estándares de etiquetación de los productos de trabajo.</w:t>
      </w:r>
      <w:r>
        <w:t xml:space="preserve"> </w:t>
      </w:r>
      <w:r w:rsidRPr="00720408">
        <w:t>Así mismo esclarecerá el tipo de nomenclatura utilizada para el control de las versiones de los documentos que se encuentran dentro de los elementos de la gestión.</w:t>
      </w:r>
    </w:p>
    <w:p w:rsidR="00F17AE8" w:rsidRPr="00007F09" w:rsidRDefault="00F17AE8" w:rsidP="002035C5">
      <w:pPr>
        <w:tabs>
          <w:tab w:val="left" w:pos="567"/>
        </w:tabs>
        <w:jc w:val="both"/>
      </w:pPr>
      <w:r w:rsidRPr="00007F09">
        <w:t>Las actividades incluidas dentro de la Gestión de la Configuración son: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Identificación de ítems de configuración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Mantenimiento de descripciones de los ítems de configuración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Establecimiento y administración del repositorio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Mantenimiento de la historia de los ítems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Control de los cambios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 xml:space="preserve">Construcción de </w:t>
      </w:r>
      <w:proofErr w:type="spellStart"/>
      <w:r w:rsidRPr="00007F09">
        <w:t>releases</w:t>
      </w:r>
      <w:proofErr w:type="spellEnd"/>
      <w:r w:rsidRPr="00007F09">
        <w:t xml:space="preserve"> de productos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Reporte del estado de la configuración.</w:t>
      </w:r>
    </w:p>
    <w:p w:rsidR="00F17AE8" w:rsidRPr="00720408" w:rsidRDefault="00F17AE8" w:rsidP="002035C5">
      <w:pPr>
        <w:jc w:val="both"/>
      </w:pPr>
      <w:r>
        <w:t xml:space="preserve">Por otra parte cualquier </w:t>
      </w:r>
      <w:proofErr w:type="spellStart"/>
      <w:r>
        <w:t>s</w:t>
      </w:r>
      <w:r w:rsidRPr="00720408">
        <w:t>takeholder</w:t>
      </w:r>
      <w:proofErr w:type="spellEnd"/>
      <w:r w:rsidRPr="00720408">
        <w:t xml:space="preserve"> podrá presentar cualquiera de los siguientes tipos de </w:t>
      </w:r>
      <w:r>
        <w:t>peticiones de cambio</w:t>
      </w:r>
      <w:r w:rsidRPr="00720408">
        <w:t xml:space="preserve"> sobre el sistema, para el control de cambios: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7"/>
        </w:numPr>
        <w:spacing w:before="120" w:after="120"/>
        <w:jc w:val="both"/>
      </w:pPr>
      <w:r>
        <w:t>Petición</w:t>
      </w:r>
      <w:r w:rsidRPr="00720408">
        <w:t xml:space="preserve"> de cambios en los requerimientos (adiciones, supresiones, modificaciones, aplazamientos) en el software actualmente en desarrollo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7"/>
        </w:numPr>
        <w:spacing w:before="120" w:after="120"/>
        <w:jc w:val="both"/>
      </w:pPr>
      <w:r w:rsidRPr="00720408">
        <w:t>Informes de los problemas en la producción corriente o sistemas de pruebas beta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7"/>
        </w:numPr>
        <w:spacing w:before="120" w:after="120"/>
        <w:jc w:val="both"/>
      </w:pPr>
      <w:r>
        <w:t>Petición</w:t>
      </w:r>
      <w:r w:rsidRPr="00720408">
        <w:t xml:space="preserve"> de mejoras en los sistemas actuales de producción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7"/>
        </w:numPr>
        <w:spacing w:before="120" w:after="120"/>
        <w:jc w:val="both"/>
      </w:pPr>
      <w:r>
        <w:t>Petición</w:t>
      </w:r>
      <w:r w:rsidRPr="00720408">
        <w:t xml:space="preserve"> de nuevos proyectos de desarrollo </w:t>
      </w:r>
    </w:p>
    <w:p w:rsidR="00F17AE8" w:rsidRPr="00720408" w:rsidRDefault="00F17AE8" w:rsidP="002035C5">
      <w:pPr>
        <w:jc w:val="both"/>
      </w:pPr>
      <w:r w:rsidRPr="00720408">
        <w:t xml:space="preserve">Este proceso de control de cambio se aplica a los productos de línea base creados o gestionados por los </w:t>
      </w:r>
      <w:r w:rsidRPr="00720408">
        <w:lastRenderedPageBreak/>
        <w:t>miembros del sistema, incluyendo: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8"/>
        </w:numPr>
        <w:spacing w:before="120" w:after="120"/>
        <w:jc w:val="both"/>
      </w:pPr>
      <w:r w:rsidRPr="00720408">
        <w:t>El software que se ha lanzado a la producción o se encuentra en versión beta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8"/>
        </w:numPr>
        <w:spacing w:before="120" w:after="120"/>
        <w:jc w:val="both"/>
      </w:pPr>
      <w:r w:rsidRPr="00720408">
        <w:t>Requisitos de las especificaciones del sistema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8"/>
        </w:numPr>
        <w:spacing w:before="120" w:after="120"/>
        <w:jc w:val="both"/>
      </w:pPr>
      <w:r w:rsidRPr="00720408">
        <w:t>Grupo de procedimientos y procesos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8"/>
        </w:numPr>
        <w:spacing w:before="120" w:after="120"/>
        <w:jc w:val="both"/>
      </w:pPr>
      <w:r w:rsidRPr="00720408">
        <w:t>Usuarios y documentación técnica</w:t>
      </w:r>
    </w:p>
    <w:p w:rsidR="00F17AE8" w:rsidRPr="00720408" w:rsidRDefault="00F17AE8" w:rsidP="002035C5">
      <w:pPr>
        <w:jc w:val="both"/>
      </w:pPr>
      <w:r w:rsidRPr="00720408">
        <w:t>Las siguientes clases de productos de trabajo están exentos de este proceso de control de cambios:</w:t>
      </w:r>
    </w:p>
    <w:p w:rsidR="00F17AE8" w:rsidRDefault="00F17AE8" w:rsidP="002035C5">
      <w:pPr>
        <w:pStyle w:val="Prrafodelista"/>
        <w:widowControl/>
        <w:numPr>
          <w:ilvl w:val="0"/>
          <w:numId w:val="9"/>
        </w:numPr>
        <w:spacing w:before="120" w:after="120"/>
        <w:jc w:val="both"/>
      </w:pPr>
      <w:r w:rsidRPr="00720408">
        <w:t>Los productos de trabajo que están todavía en desarrollo, a excepción de cambios en los requerimientos solicitados en nuevos proyectos</w:t>
      </w:r>
    </w:p>
    <w:p w:rsidR="00F17AE8" w:rsidRDefault="00F17AE8" w:rsidP="00F17AE8">
      <w:pPr>
        <w:pStyle w:val="Ttulo2"/>
        <w:numPr>
          <w:ilvl w:val="1"/>
          <w:numId w:val="6"/>
        </w:numPr>
      </w:pPr>
      <w:r>
        <w:t xml:space="preserve"> </w:t>
      </w:r>
      <w:bookmarkStart w:id="10" w:name="_Toc398135757"/>
      <w:r>
        <w:t>Definiciones</w:t>
      </w:r>
      <w:bookmarkEnd w:id="10"/>
    </w:p>
    <w:tbl>
      <w:tblPr>
        <w:tblStyle w:val="Tablaconcuadrcula"/>
        <w:tblpPr w:leftFromText="141" w:rightFromText="141" w:vertAnchor="text" w:horzAnchor="margin" w:tblpXSpec="center" w:tblpY="215"/>
        <w:tblW w:w="3939" w:type="pct"/>
        <w:tblLook w:val="0620" w:firstRow="1" w:lastRow="0" w:firstColumn="0" w:lastColumn="0" w:noHBand="1" w:noVBand="1"/>
      </w:tblPr>
      <w:tblGrid>
        <w:gridCol w:w="2833"/>
        <w:gridCol w:w="4300"/>
      </w:tblGrid>
      <w:tr w:rsidR="00F17AE8" w:rsidRPr="00E876E5" w:rsidTr="002035C5">
        <w:trPr>
          <w:trHeight w:val="426"/>
        </w:trPr>
        <w:tc>
          <w:tcPr>
            <w:tcW w:w="1986" w:type="pct"/>
            <w:shd w:val="clear" w:color="auto" w:fill="548DD4" w:themeFill="text2" w:themeFillTint="99"/>
            <w:vAlign w:val="center"/>
            <w:hideMark/>
          </w:tcPr>
          <w:p w:rsidR="00F17AE8" w:rsidRPr="00E876E5" w:rsidRDefault="00F17AE8" w:rsidP="002035C5">
            <w:pPr>
              <w:jc w:val="center"/>
              <w:rPr>
                <w:b/>
                <w:sz w:val="24"/>
                <w:szCs w:val="24"/>
              </w:rPr>
            </w:pPr>
            <w:r w:rsidRPr="00E876E5">
              <w:rPr>
                <w:b/>
                <w:sz w:val="24"/>
                <w:szCs w:val="24"/>
              </w:rPr>
              <w:t>Acrónimo</w:t>
            </w:r>
          </w:p>
        </w:tc>
        <w:tc>
          <w:tcPr>
            <w:tcW w:w="3014" w:type="pct"/>
            <w:shd w:val="clear" w:color="auto" w:fill="548DD4" w:themeFill="text2" w:themeFillTint="99"/>
            <w:vAlign w:val="center"/>
            <w:hideMark/>
          </w:tcPr>
          <w:p w:rsidR="00F17AE8" w:rsidRPr="00E876E5" w:rsidRDefault="00F17AE8" w:rsidP="002035C5">
            <w:pPr>
              <w:jc w:val="center"/>
              <w:rPr>
                <w:b/>
                <w:sz w:val="24"/>
                <w:szCs w:val="24"/>
              </w:rPr>
            </w:pPr>
            <w:r w:rsidRPr="00E876E5">
              <w:rPr>
                <w:b/>
                <w:sz w:val="24"/>
                <w:szCs w:val="24"/>
              </w:rPr>
              <w:t>Significado</w:t>
            </w:r>
          </w:p>
        </w:tc>
      </w:tr>
      <w:tr w:rsidR="00F17AE8" w:rsidRPr="00E876E5" w:rsidTr="007A4A89">
        <w:trPr>
          <w:trHeight w:val="408"/>
        </w:trPr>
        <w:tc>
          <w:tcPr>
            <w:tcW w:w="1986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 w:rsidRPr="00E876E5">
              <w:rPr>
                <w:szCs w:val="24"/>
              </w:rPr>
              <w:t>SCM</w:t>
            </w:r>
          </w:p>
        </w:tc>
        <w:tc>
          <w:tcPr>
            <w:tcW w:w="3014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 w:rsidRPr="00E876E5">
              <w:rPr>
                <w:szCs w:val="24"/>
              </w:rPr>
              <w:t>Gestión de Configuración del Software.</w:t>
            </w:r>
          </w:p>
        </w:tc>
      </w:tr>
      <w:tr w:rsidR="00F17AE8" w:rsidRPr="00E876E5" w:rsidTr="007A4A89">
        <w:trPr>
          <w:trHeight w:val="408"/>
        </w:trPr>
        <w:tc>
          <w:tcPr>
            <w:tcW w:w="1986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>
              <w:rPr>
                <w:szCs w:val="24"/>
              </w:rPr>
              <w:t>SCMP</w:t>
            </w:r>
          </w:p>
        </w:tc>
        <w:tc>
          <w:tcPr>
            <w:tcW w:w="3014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>
              <w:rPr>
                <w:szCs w:val="24"/>
              </w:rPr>
              <w:t xml:space="preserve">Plan de </w:t>
            </w:r>
            <w:r w:rsidRPr="00E876E5">
              <w:rPr>
                <w:szCs w:val="24"/>
              </w:rPr>
              <w:t>Gestión de Configuración del Software.</w:t>
            </w:r>
          </w:p>
        </w:tc>
      </w:tr>
      <w:tr w:rsidR="00F17AE8" w:rsidRPr="00E876E5" w:rsidTr="007A4A89">
        <w:trPr>
          <w:trHeight w:val="408"/>
        </w:trPr>
        <w:tc>
          <w:tcPr>
            <w:tcW w:w="1986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 w:rsidRPr="00E876E5">
              <w:rPr>
                <w:szCs w:val="24"/>
              </w:rPr>
              <w:t>PM</w:t>
            </w:r>
          </w:p>
        </w:tc>
        <w:tc>
          <w:tcPr>
            <w:tcW w:w="3014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 w:rsidRPr="00E876E5">
              <w:rPr>
                <w:szCs w:val="24"/>
              </w:rPr>
              <w:t>Project Manager.</w:t>
            </w:r>
          </w:p>
        </w:tc>
      </w:tr>
      <w:tr w:rsidR="00F17AE8" w:rsidRPr="00E876E5" w:rsidTr="007A4A89">
        <w:trPr>
          <w:trHeight w:val="408"/>
        </w:trPr>
        <w:tc>
          <w:tcPr>
            <w:tcW w:w="1986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>
              <w:rPr>
                <w:szCs w:val="24"/>
              </w:rPr>
              <w:t>CI</w:t>
            </w:r>
          </w:p>
        </w:tc>
        <w:tc>
          <w:tcPr>
            <w:tcW w:w="3014" w:type="pct"/>
            <w:hideMark/>
          </w:tcPr>
          <w:p w:rsidR="00F17AE8" w:rsidRPr="00E876E5" w:rsidRDefault="00F17AE8" w:rsidP="007A4A89">
            <w:pPr>
              <w:rPr>
                <w:szCs w:val="24"/>
              </w:rPr>
            </w:pPr>
            <w:r>
              <w:rPr>
                <w:szCs w:val="24"/>
              </w:rPr>
              <w:t>Elementos de Configuración</w:t>
            </w:r>
          </w:p>
        </w:tc>
      </w:tr>
    </w:tbl>
    <w:p w:rsidR="00F17AE8" w:rsidRDefault="00F17AE8" w:rsidP="00F17AE8"/>
    <w:p w:rsidR="00F17AE8" w:rsidRPr="009E75A6" w:rsidRDefault="00F17AE8" w:rsidP="00F17AE8">
      <w:pPr>
        <w:pStyle w:val="Prrafodelista"/>
      </w:pPr>
    </w:p>
    <w:p w:rsidR="00F17AE8" w:rsidRDefault="00F17AE8">
      <w:pPr>
        <w:widowControl/>
        <w:spacing w:after="200" w:line="276" w:lineRule="auto"/>
        <w:rPr>
          <w:rFonts w:ascii="Arial" w:eastAsia="Verdana" w:hAnsi="Arial" w:cs="Arial"/>
          <w:b/>
          <w:sz w:val="22"/>
        </w:rPr>
      </w:pPr>
      <w:r>
        <w:rPr>
          <w:rFonts w:ascii="Arial" w:eastAsia="Verdana" w:hAnsi="Arial" w:cs="Arial"/>
          <w:b/>
          <w:sz w:val="22"/>
        </w:rPr>
        <w:br w:type="page"/>
      </w:r>
    </w:p>
    <w:p w:rsidR="00176A8B" w:rsidRPr="00F17AE8" w:rsidRDefault="00176A8B" w:rsidP="00F17AE8">
      <w:pPr>
        <w:pStyle w:val="Ttulo1"/>
        <w:numPr>
          <w:ilvl w:val="0"/>
          <w:numId w:val="12"/>
        </w:numPr>
      </w:pPr>
      <w:bookmarkStart w:id="11" w:name="_Toc398135758"/>
      <w:r w:rsidRPr="00F17AE8">
        <w:rPr>
          <w:rFonts w:eastAsia="Verdana"/>
        </w:rPr>
        <w:lastRenderedPageBreak/>
        <w:t>Gestión de Configuración del Software (SCM)</w:t>
      </w:r>
      <w:bookmarkEnd w:id="11"/>
    </w:p>
    <w:p w:rsidR="00176A8B" w:rsidRPr="00FB0C5C" w:rsidRDefault="00176A8B" w:rsidP="00176A8B">
      <w:pPr>
        <w:tabs>
          <w:tab w:val="left" w:pos="284"/>
        </w:tabs>
        <w:jc w:val="both"/>
        <w:rPr>
          <w:rFonts w:ascii="Arial" w:hAnsi="Arial" w:cs="Arial"/>
        </w:rPr>
      </w:pPr>
    </w:p>
    <w:p w:rsidR="00176A8B" w:rsidRDefault="00176A8B" w:rsidP="00F17AE8">
      <w:pPr>
        <w:pStyle w:val="Ttulo2"/>
        <w:numPr>
          <w:ilvl w:val="1"/>
          <w:numId w:val="12"/>
        </w:numPr>
        <w:ind w:left="0" w:firstLine="709"/>
        <w:rPr>
          <w:rFonts w:eastAsia="Verdana"/>
        </w:rPr>
      </w:pPr>
      <w:bookmarkStart w:id="12" w:name="_Toc398135759"/>
      <w:r w:rsidRPr="00F17AE8">
        <w:rPr>
          <w:rFonts w:eastAsia="Verdana"/>
        </w:rPr>
        <w:t>Organización de SCM</w:t>
      </w:r>
      <w:bookmarkEnd w:id="12"/>
    </w:p>
    <w:p w:rsidR="00CF631F" w:rsidRDefault="00CF631F" w:rsidP="00CF631F">
      <w:pPr>
        <w:rPr>
          <w:rFonts w:eastAsia="Verdana"/>
          <w:lang w:val="es-MX" w:eastAsia="en-US"/>
        </w:rPr>
      </w:pPr>
      <w:r>
        <w:rPr>
          <w:rFonts w:eastAsia="Verdana"/>
          <w:lang w:val="es-MX" w:eastAsia="en-US"/>
        </w:rPr>
        <w:t xml:space="preserve">A continuación se muestra el diagrama donde se muestra la organización de la Gestión de la configuración de Software con la metodología de desarrollo </w:t>
      </w:r>
      <w:r w:rsidR="00855D10">
        <w:rPr>
          <w:rFonts w:eastAsia="Verdana"/>
          <w:lang w:val="es-MX" w:eastAsia="en-US"/>
        </w:rPr>
        <w:t xml:space="preserve">a utilizar. </w:t>
      </w:r>
    </w:p>
    <w:p w:rsidR="00855D10" w:rsidRDefault="00855D10" w:rsidP="00CF631F">
      <w:pPr>
        <w:rPr>
          <w:rFonts w:eastAsia="Verdana"/>
          <w:lang w:val="es-MX" w:eastAsia="en-US"/>
        </w:rPr>
      </w:pPr>
    </w:p>
    <w:p w:rsidR="00855D10" w:rsidRPr="00CF631F" w:rsidRDefault="00855D10" w:rsidP="00CF631F">
      <w:pPr>
        <w:rPr>
          <w:rFonts w:eastAsia="Verdana"/>
          <w:lang w:val="es-MX" w:eastAsia="en-US"/>
        </w:rPr>
      </w:pPr>
      <w:r>
        <w:rPr>
          <w:rFonts w:eastAsia="Verdana"/>
          <w:lang w:val="es-MX" w:eastAsia="en-US"/>
        </w:rPr>
        <w:t>En el grafico se puede apreciar que está dividido en 5 etapas (sección superior) referentes a la SCM. A su vez, en la sección izquierda, se aprecia a que áreas del desarrollo están vinculadas cada una. Finalmente en la parte interna del grafica se ven las diferentes actividades que se desarrollan y como están relacionadas entre ellas.</w:t>
      </w:r>
    </w:p>
    <w:p w:rsidR="00176A8B" w:rsidRPr="00FB0C5C" w:rsidRDefault="00FB0C5C" w:rsidP="00176A8B">
      <w:pPr>
        <w:tabs>
          <w:tab w:val="center" w:pos="4252"/>
          <w:tab w:val="right" w:pos="8504"/>
        </w:tabs>
        <w:rPr>
          <w:rFonts w:ascii="Arial" w:eastAsia="Verdana" w:hAnsi="Arial" w:cs="Arial"/>
        </w:rPr>
      </w:pPr>
      <w:r w:rsidRPr="00FB0C5C">
        <w:rPr>
          <w:rFonts w:ascii="Arial" w:eastAsia="Verdana" w:hAnsi="Arial" w:cs="Arial"/>
          <w:b/>
          <w:noProof/>
          <w:sz w:val="22"/>
          <w:szCs w:val="24"/>
        </w:rPr>
        <w:drawing>
          <wp:anchor distT="0" distB="0" distL="114300" distR="114300" simplePos="0" relativeHeight="251661312" behindDoc="0" locked="0" layoutInCell="1" allowOverlap="1" wp14:anchorId="09760EBC" wp14:editId="11200343">
            <wp:simplePos x="0" y="0"/>
            <wp:positionH relativeFrom="column">
              <wp:posOffset>-356235</wp:posOffset>
            </wp:positionH>
            <wp:positionV relativeFrom="paragraph">
              <wp:posOffset>211455</wp:posOffset>
            </wp:positionV>
            <wp:extent cx="6430645" cy="3724275"/>
            <wp:effectExtent l="0" t="0" r="8255" b="9525"/>
            <wp:wrapSquare wrapText="bothSides"/>
            <wp:docPr id="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0645" cy="3724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bookmarkStart w:id="13" w:name="h.4d34og8" w:colFirst="0" w:colLast="0"/>
      <w:bookmarkEnd w:id="13"/>
    </w:p>
    <w:p w:rsidR="00176A8B" w:rsidRPr="00FB0C5C" w:rsidRDefault="00F17AE8" w:rsidP="00176A8B">
      <w:pPr>
        <w:tabs>
          <w:tab w:val="left" w:pos="851"/>
          <w:tab w:val="left" w:pos="1418"/>
          <w:tab w:val="center" w:pos="4252"/>
          <w:tab w:val="right" w:pos="8504"/>
        </w:tabs>
        <w:ind w:left="567"/>
        <w:rPr>
          <w:rFonts w:ascii="Arial" w:eastAsia="Verdana" w:hAnsi="Arial" w:cs="Arial"/>
        </w:rPr>
      </w:pPr>
      <w:r w:rsidRPr="00FB0C5C">
        <w:rPr>
          <w:rFonts w:ascii="Arial" w:eastAsia="Verdana" w:hAnsi="Arial" w:cs="Arial"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ED597A8" wp14:editId="5327D7D4">
                <wp:simplePos x="0" y="0"/>
                <wp:positionH relativeFrom="column">
                  <wp:posOffset>1506220</wp:posOffset>
                </wp:positionH>
                <wp:positionV relativeFrom="paragraph">
                  <wp:posOffset>3838839</wp:posOffset>
                </wp:positionV>
                <wp:extent cx="2476500" cy="257175"/>
                <wp:effectExtent l="0" t="0" r="0" b="9525"/>
                <wp:wrapNone/>
                <wp:docPr id="1" name="1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76500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661BA" w:rsidRPr="002035C5" w:rsidRDefault="001661BA" w:rsidP="00F17AE8">
                            <w:pPr>
                              <w:jc w:val="center"/>
                            </w:pPr>
                            <w:r w:rsidRPr="002035C5">
                              <w:t>Imagen 1 – Organización de la SC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1 Cuadro de texto" o:spid="_x0000_s1026" type="#_x0000_t202" style="position:absolute;left:0;text-align:left;margin-left:118.6pt;margin-top:302.25pt;width:195pt;height:20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" fillcolor="white [3201]" stroked="f" strokeweight=".5pt">
                <v:textbox>
                  <w:txbxContent>
                    <w:p w:rsidR="001661BA" w:rsidRPr="002035C5" w:rsidRDefault="001661BA" w:rsidP="00F17AE8">
                      <w:pPr>
                        <w:jc w:val="center"/>
                      </w:pPr>
                      <w:r w:rsidRPr="002035C5">
                        <w:t>Imagen 1 – Organización de la SCM</w:t>
                      </w:r>
                    </w:p>
                  </w:txbxContent>
                </v:textbox>
              </v:shape>
            </w:pict>
          </mc:Fallback>
        </mc:AlternateContent>
      </w:r>
    </w:p>
    <w:p w:rsidR="00176A8B" w:rsidRPr="00FB0C5C" w:rsidRDefault="00176A8B" w:rsidP="00176A8B">
      <w:pPr>
        <w:tabs>
          <w:tab w:val="center" w:pos="4252"/>
          <w:tab w:val="right" w:pos="8504"/>
        </w:tabs>
        <w:rPr>
          <w:rFonts w:ascii="Arial" w:eastAsia="Verdana" w:hAnsi="Arial" w:cs="Arial"/>
        </w:rPr>
      </w:pPr>
    </w:p>
    <w:p w:rsidR="002035C5" w:rsidRDefault="002035C5">
      <w:pPr>
        <w:widowControl/>
        <w:spacing w:after="200" w:line="276" w:lineRule="auto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176A8B" w:rsidRDefault="00176A8B" w:rsidP="00F17AE8">
      <w:pPr>
        <w:pStyle w:val="Ttulo2"/>
        <w:numPr>
          <w:ilvl w:val="1"/>
          <w:numId w:val="12"/>
        </w:numPr>
        <w:ind w:left="0" w:firstLine="709"/>
        <w:rPr>
          <w:rFonts w:eastAsia="Verdana"/>
        </w:rPr>
      </w:pPr>
      <w:bookmarkStart w:id="14" w:name="_Toc398135760"/>
      <w:r w:rsidRPr="00F17AE8">
        <w:rPr>
          <w:rFonts w:eastAsia="Verdana"/>
        </w:rPr>
        <w:lastRenderedPageBreak/>
        <w:t>Responsabilidades de SCM</w:t>
      </w:r>
      <w:bookmarkEnd w:id="14"/>
      <w:r w:rsidRPr="00F17AE8">
        <w:rPr>
          <w:rFonts w:eastAsia="Verdana"/>
        </w:rPr>
        <w:t xml:space="preserve"> </w:t>
      </w:r>
    </w:p>
    <w:p w:rsidR="00F17AE8" w:rsidRPr="00F17AE8" w:rsidRDefault="00F17AE8" w:rsidP="00F17AE8">
      <w:pPr>
        <w:pStyle w:val="Prrafodelista"/>
        <w:tabs>
          <w:tab w:val="left" w:pos="-4820"/>
        </w:tabs>
        <w:rPr>
          <w:rFonts w:ascii="Arial" w:eastAsia="Verdana" w:hAnsi="Arial" w:cs="Arial"/>
          <w:b/>
          <w:sz w:val="22"/>
          <w:szCs w:val="24"/>
        </w:rPr>
      </w:pPr>
    </w:p>
    <w:p w:rsidR="00176A8B" w:rsidRPr="002035C5" w:rsidRDefault="00176A8B" w:rsidP="002035C5">
      <w:pPr>
        <w:pStyle w:val="Ttulo3"/>
        <w:numPr>
          <w:ilvl w:val="2"/>
          <w:numId w:val="12"/>
        </w:numPr>
        <w:ind w:left="0" w:firstLine="1134"/>
        <w:rPr>
          <w:rFonts w:eastAsia="Verdana"/>
          <w:color w:val="000000" w:themeColor="text1"/>
        </w:rPr>
      </w:pPr>
      <w:bookmarkStart w:id="15" w:name="_Toc398135761"/>
      <w:r w:rsidRPr="002035C5">
        <w:rPr>
          <w:rFonts w:eastAsia="Verdana"/>
          <w:color w:val="000000" w:themeColor="text1"/>
        </w:rPr>
        <w:t>Roles</w:t>
      </w:r>
      <w:bookmarkEnd w:id="15"/>
    </w:p>
    <w:tbl>
      <w:tblPr>
        <w:tblStyle w:val="Listaclara"/>
        <w:tblpPr w:leftFromText="141" w:rightFromText="141" w:vertAnchor="text" w:horzAnchor="margin" w:tblpXSpec="center" w:tblpY="215"/>
        <w:tblW w:w="5130" w:type="pct"/>
        <w:tblLayout w:type="fixed"/>
        <w:tblLook w:val="0620" w:firstRow="1" w:lastRow="0" w:firstColumn="0" w:lastColumn="0" w:noHBand="1" w:noVBand="1"/>
      </w:tblPr>
      <w:tblGrid>
        <w:gridCol w:w="958"/>
        <w:gridCol w:w="1561"/>
        <w:gridCol w:w="1841"/>
        <w:gridCol w:w="2837"/>
        <w:gridCol w:w="2092"/>
      </w:tblGrid>
      <w:tr w:rsidR="002035C5" w:rsidRPr="002035C5" w:rsidTr="002035C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555"/>
        </w:trPr>
        <w:tc>
          <w:tcPr>
            <w:tcW w:w="516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Rol</w:t>
            </w:r>
          </w:p>
        </w:tc>
        <w:tc>
          <w:tcPr>
            <w:tcW w:w="840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58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Nombre Completo</w:t>
            </w:r>
          </w:p>
        </w:tc>
        <w:tc>
          <w:tcPr>
            <w:tcW w:w="991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58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Persona Asignada</w:t>
            </w:r>
          </w:p>
        </w:tc>
        <w:tc>
          <w:tcPr>
            <w:tcW w:w="1527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61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Responsabilidades</w:t>
            </w:r>
          </w:p>
        </w:tc>
        <w:tc>
          <w:tcPr>
            <w:tcW w:w="1126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65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Nivel de Autoridad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PM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Project Manager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proofErr w:type="spellStart"/>
            <w:r w:rsidRPr="002035C5">
              <w:t>Akira</w:t>
            </w:r>
            <w:proofErr w:type="spellEnd"/>
            <w:r w:rsidRPr="002035C5">
              <w:t xml:space="preserve"> </w:t>
            </w:r>
            <w:proofErr w:type="spellStart"/>
            <w:r w:rsidRPr="002035C5">
              <w:t>Tabuchi</w:t>
            </w:r>
            <w:proofErr w:type="spellEnd"/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 xml:space="preserve">Supervisar </w:t>
            </w:r>
            <w:r w:rsidR="00D170DC" w:rsidRPr="002035C5">
              <w:t>el funcionamiento de la SCM. También supervisa que</w:t>
            </w:r>
            <w:r w:rsidRPr="002035C5">
              <w:t xml:space="preserve"> lleve a cabo el proyecto que tenga asignado</w:t>
            </w:r>
            <w:r w:rsidR="00D170DC" w:rsidRPr="002035C5">
              <w:t>, según el cronograma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total sobre el proyecto asignado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GC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Gestor de Configuración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André Calderón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Controlar y ejecutar las tareas de la SCM en los diferentes proyectos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para realizar las funciones de la SCM</w:t>
            </w:r>
            <w:r w:rsidR="00D170DC" w:rsidRPr="002035C5">
              <w:t>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CCC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Comité de Control de Cambios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 xml:space="preserve">André Calderón, Liliana </w:t>
            </w:r>
            <w:proofErr w:type="spellStart"/>
            <w:r w:rsidRPr="002035C5">
              <w:t>Ramirez</w:t>
            </w:r>
            <w:proofErr w:type="spellEnd"/>
            <w:r w:rsidRPr="002035C5">
              <w:t xml:space="preserve">, </w:t>
            </w:r>
            <w:proofErr w:type="spellStart"/>
            <w:r w:rsidRPr="002035C5">
              <w:t>Akira</w:t>
            </w:r>
            <w:proofErr w:type="spellEnd"/>
            <w:r w:rsidRPr="002035C5">
              <w:t xml:space="preserve"> </w:t>
            </w:r>
            <w:proofErr w:type="spellStart"/>
            <w:r w:rsidRPr="002035C5">
              <w:t>Tabuchi</w:t>
            </w:r>
            <w:proofErr w:type="spellEnd"/>
            <w:r w:rsidRPr="002035C5">
              <w:t>,  Jorge Luis Tello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Comité encargado</w:t>
            </w:r>
            <w:r w:rsidR="00686AEA" w:rsidRPr="002035C5">
              <w:t xml:space="preserve">  de </w:t>
            </w:r>
            <w:r w:rsidRPr="002035C5">
              <w:t xml:space="preserve">aprobar o desaprobar </w:t>
            </w:r>
            <w:r w:rsidR="00686AEA" w:rsidRPr="002035C5">
              <w:t>las solicitudes de cambio que afectan a ítems bajo una línea base.</w:t>
            </w:r>
            <w:r w:rsidRPr="002035C5">
              <w:t xml:space="preserve"> 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sobre los cambios que pueden realizarse en cada proyecto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Bibliotecario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Bibliotecario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Jorge Luis Tello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Crear, definir y autorizar accesos sobre el repositorio de trabajo para la empresa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sobre el repositorio de trabajo de todos la empresa,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Auditor de la SCM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Aud</w:t>
            </w:r>
            <w:r w:rsidR="00686AEA" w:rsidRPr="002035C5">
              <w:t>itor de la Gestión de Cambios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 xml:space="preserve">Liliana </w:t>
            </w:r>
            <w:proofErr w:type="spellStart"/>
            <w:r w:rsidRPr="002035C5">
              <w:t>Ramirez</w:t>
            </w:r>
            <w:proofErr w:type="spellEnd"/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Encargado de supervisar y auditar que la información y los diferentes procesos de la SCM se cumplan de acuerdo a lo establecido por la organización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para controlar, revisar y solicitar documentos necesarios para la auditoría</w:t>
            </w:r>
            <w:r w:rsidR="00D170DC" w:rsidRPr="002035C5">
              <w:t>, según indique el PM</w:t>
            </w:r>
            <w:r w:rsidRPr="002035C5">
              <w:t>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MEP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Miembros Encargados del Proyecto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 xml:space="preserve">André Calderón, Liliana </w:t>
            </w:r>
            <w:proofErr w:type="spellStart"/>
            <w:r w:rsidRPr="002035C5">
              <w:t>Ramirez</w:t>
            </w:r>
            <w:proofErr w:type="spellEnd"/>
            <w:r w:rsidRPr="002035C5">
              <w:t xml:space="preserve">, </w:t>
            </w:r>
            <w:proofErr w:type="spellStart"/>
            <w:r w:rsidRPr="002035C5">
              <w:t>Akira</w:t>
            </w:r>
            <w:proofErr w:type="spellEnd"/>
            <w:r w:rsidRPr="002035C5">
              <w:t xml:space="preserve"> </w:t>
            </w:r>
            <w:proofErr w:type="spellStart"/>
            <w:r w:rsidRPr="002035C5">
              <w:t>Tabuchi</w:t>
            </w:r>
            <w:proofErr w:type="spellEnd"/>
            <w:r w:rsidRPr="002035C5">
              <w:t>,  Jorge Luis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Consultar la información del repositorio según su nivel de autoridad y realizar operaciones sobre los ítems de configuración generados en el proyecto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 xml:space="preserve">Cada miembro tiene </w:t>
            </w:r>
            <w:r w:rsidR="00D170DC" w:rsidRPr="002035C5">
              <w:t>diferente autorización sobre los ítems.</w:t>
            </w:r>
          </w:p>
        </w:tc>
      </w:tr>
    </w:tbl>
    <w:p w:rsidR="00F17AE8" w:rsidRDefault="00F17AE8" w:rsidP="00176A8B">
      <w:pPr>
        <w:pStyle w:val="Prrafodelista"/>
        <w:tabs>
          <w:tab w:val="left" w:pos="851"/>
          <w:tab w:val="left" w:pos="1418"/>
          <w:tab w:val="center" w:pos="4252"/>
          <w:tab w:val="right" w:pos="8504"/>
        </w:tabs>
        <w:ind w:left="1944"/>
        <w:rPr>
          <w:rFonts w:ascii="Arial" w:eastAsia="Verdana" w:hAnsi="Arial" w:cs="Arial"/>
          <w:b/>
        </w:rPr>
      </w:pPr>
    </w:p>
    <w:p w:rsidR="00176A8B" w:rsidRPr="00FB0C5C" w:rsidRDefault="00176A8B" w:rsidP="00176A8B">
      <w:pPr>
        <w:tabs>
          <w:tab w:val="left" w:pos="567"/>
        </w:tabs>
        <w:rPr>
          <w:rFonts w:ascii="Arial" w:eastAsia="Verdana" w:hAnsi="Arial" w:cs="Arial"/>
        </w:rPr>
      </w:pPr>
    </w:p>
    <w:p w:rsidR="00176A8B" w:rsidRPr="002035C5" w:rsidRDefault="00176A8B" w:rsidP="002035C5">
      <w:pPr>
        <w:pStyle w:val="Ttulo2"/>
        <w:numPr>
          <w:ilvl w:val="1"/>
          <w:numId w:val="12"/>
        </w:numPr>
        <w:ind w:left="0" w:firstLine="851"/>
        <w:rPr>
          <w:rFonts w:eastAsia="Verdana"/>
        </w:rPr>
      </w:pPr>
      <w:bookmarkStart w:id="16" w:name="_Toc398135763"/>
      <w:r w:rsidRPr="002035C5">
        <w:rPr>
          <w:rFonts w:eastAsia="Verdana"/>
        </w:rPr>
        <w:t>Políticas, Directrices y procedimientos</w:t>
      </w:r>
      <w:bookmarkEnd w:id="16"/>
    </w:p>
    <w:p w:rsidR="00176A8B" w:rsidRPr="00FB0C5C" w:rsidRDefault="00176A8B" w:rsidP="00176A8B">
      <w:pPr>
        <w:tabs>
          <w:tab w:val="left" w:pos="567"/>
        </w:tabs>
        <w:rPr>
          <w:rFonts w:ascii="Arial" w:eastAsia="Verdana" w:hAnsi="Arial" w:cs="Arial"/>
          <w:b/>
        </w:rPr>
      </w:pPr>
    </w:p>
    <w:tbl>
      <w:tblPr>
        <w:tblStyle w:val="Listaclara-nfasis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6"/>
        <w:gridCol w:w="2336"/>
        <w:gridCol w:w="4550"/>
        <w:gridCol w:w="62"/>
      </w:tblGrid>
      <w:tr w:rsidR="00AB0857" w:rsidRPr="006B30E7" w:rsidTr="002035C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vAlign w:val="center"/>
          </w:tcPr>
          <w:p w:rsidR="00AB0857" w:rsidRPr="002035C5" w:rsidRDefault="00AB0857" w:rsidP="002035C5">
            <w:pPr>
              <w:pStyle w:val="Normal1"/>
              <w:jc w:val="center"/>
              <w:rPr>
                <w:rFonts w:eastAsia="Verdana"/>
                <w:b w:val="0"/>
                <w:i/>
                <w:color w:val="000000" w:themeColor="text1"/>
                <w:sz w:val="24"/>
                <w:szCs w:val="24"/>
              </w:rPr>
            </w:pPr>
            <w:bookmarkStart w:id="17" w:name="h.17dp8vu" w:colFirst="0" w:colLast="0"/>
            <w:bookmarkEnd w:id="17"/>
            <w:r w:rsidRPr="002035C5">
              <w:rPr>
                <w:rFonts w:eastAsia="Verdana"/>
                <w:color w:val="000000" w:themeColor="text1"/>
                <w:sz w:val="24"/>
                <w:szCs w:val="24"/>
              </w:rPr>
              <w:t xml:space="preserve">Tipo </w:t>
            </w:r>
            <w:r w:rsidRPr="002035C5">
              <w:rPr>
                <w:rFonts w:eastAsia="Verdana"/>
                <w:b w:val="0"/>
                <w:i/>
                <w:color w:val="000000" w:themeColor="text1"/>
                <w:sz w:val="24"/>
                <w:szCs w:val="24"/>
              </w:rPr>
              <w:t>(PO: Política, D: Directiva,</w:t>
            </w:r>
          </w:p>
          <w:p w:rsidR="00AB0857" w:rsidRPr="002035C5" w:rsidRDefault="00AB0857" w:rsidP="002035C5">
            <w:pPr>
              <w:pStyle w:val="Normal1"/>
              <w:jc w:val="center"/>
              <w:rPr>
                <w:rFonts w:eastAsia="Verdana"/>
                <w:color w:val="000000" w:themeColor="text1"/>
                <w:sz w:val="24"/>
                <w:szCs w:val="24"/>
              </w:rPr>
            </w:pPr>
            <w:r w:rsidRPr="002035C5">
              <w:rPr>
                <w:rFonts w:eastAsia="Verdana"/>
                <w:b w:val="0"/>
                <w:i/>
                <w:color w:val="000000" w:themeColor="text1"/>
                <w:sz w:val="24"/>
                <w:szCs w:val="24"/>
              </w:rPr>
              <w:t>PR: Procedimiento)</w:t>
            </w:r>
          </w:p>
        </w:tc>
        <w:tc>
          <w:tcPr>
            <w:tcW w:w="2336" w:type="dxa"/>
            <w:vAlign w:val="center"/>
          </w:tcPr>
          <w:p w:rsidR="00AB0857" w:rsidRPr="002035C5" w:rsidRDefault="00AB0857" w:rsidP="002035C5">
            <w:pPr>
              <w:pStyle w:val="Normal1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color w:val="000000" w:themeColor="text1"/>
                <w:sz w:val="24"/>
                <w:szCs w:val="24"/>
              </w:rPr>
            </w:pPr>
            <w:r w:rsidRPr="002035C5">
              <w:rPr>
                <w:rFonts w:eastAsia="Verdana"/>
                <w:color w:val="000000" w:themeColor="text1"/>
                <w:sz w:val="24"/>
                <w:szCs w:val="24"/>
              </w:rPr>
              <w:t>Regulación</w:t>
            </w:r>
          </w:p>
        </w:tc>
        <w:tc>
          <w:tcPr>
            <w:tcW w:w="4612" w:type="dxa"/>
            <w:gridSpan w:val="2"/>
            <w:vAlign w:val="center"/>
          </w:tcPr>
          <w:p w:rsidR="00AB0857" w:rsidRPr="002035C5" w:rsidRDefault="00AB0857" w:rsidP="002035C5">
            <w:pPr>
              <w:pStyle w:val="Normal1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color w:val="000000" w:themeColor="text1"/>
                <w:sz w:val="24"/>
                <w:szCs w:val="24"/>
              </w:rPr>
            </w:pPr>
            <w:r w:rsidRPr="002035C5">
              <w:rPr>
                <w:rFonts w:eastAsia="Verdana"/>
                <w:color w:val="000000" w:themeColor="text1"/>
                <w:sz w:val="24"/>
                <w:szCs w:val="24"/>
              </w:rPr>
              <w:t>Descripción</w:t>
            </w:r>
          </w:p>
        </w:tc>
      </w:tr>
      <w:tr w:rsidR="0013345C" w:rsidRPr="006B30E7" w:rsidTr="004F7988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6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3345C" w:rsidRPr="008F3EB1" w:rsidRDefault="0013345C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D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3345C" w:rsidRPr="008F3EB1" w:rsidRDefault="0013345C" w:rsidP="008F3EB1">
            <w:pPr>
              <w:pStyle w:val="Normal1"/>
              <w:spacing w:after="1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Uso de SVN</w:t>
            </w:r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345C" w:rsidRPr="008F3EB1" w:rsidRDefault="0013345C" w:rsidP="008F3EB1">
            <w:pPr>
              <w:pStyle w:val="Normal1"/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Se administraran los archivos utilizando SVN, un sistema de control de versiones distribuido.</w:t>
            </w:r>
          </w:p>
        </w:tc>
      </w:tr>
      <w:tr w:rsidR="008F3EB1" w:rsidRPr="006B30E7" w:rsidTr="008F3EB1">
        <w:trPr>
          <w:gridAfter w:val="1"/>
          <w:wAfter w:w="6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F3EB1" w:rsidRPr="008F3EB1" w:rsidRDefault="008F3EB1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>
              <w:rPr>
                <w:rFonts w:eastAsia="Verdana"/>
                <w:sz w:val="22"/>
              </w:rPr>
              <w:t>PO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F3EB1" w:rsidRPr="008F3EB1" w:rsidRDefault="008F3EB1" w:rsidP="008F3EB1">
            <w:pPr>
              <w:pStyle w:val="Normal1"/>
              <w:spacing w:after="1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>
              <w:rPr>
                <w:rFonts w:eastAsia="Verdana"/>
                <w:sz w:val="22"/>
              </w:rPr>
              <w:t xml:space="preserve">Formato del mensaje adjunto a un </w:t>
            </w:r>
            <w:proofErr w:type="spellStart"/>
            <w:r>
              <w:rPr>
                <w:rFonts w:eastAsia="Verdana"/>
                <w:sz w:val="22"/>
              </w:rPr>
              <w:t>commit</w:t>
            </w:r>
            <w:proofErr w:type="spellEnd"/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F3EB1" w:rsidRPr="008F3EB1" w:rsidRDefault="008F3EB1" w:rsidP="008F3EB1">
            <w:pPr>
              <w:pStyle w:val="Normal1"/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>
              <w:rPr>
                <w:rFonts w:eastAsia="Verdana"/>
                <w:sz w:val="22"/>
              </w:rPr>
              <w:t xml:space="preserve">Se tendrá que seguir con el formato establecido para los mensajes al momento que se realice un </w:t>
            </w:r>
            <w:proofErr w:type="spellStart"/>
            <w:r>
              <w:rPr>
                <w:rFonts w:eastAsia="Verdana"/>
                <w:sz w:val="22"/>
              </w:rPr>
              <w:lastRenderedPageBreak/>
              <w:t>commit</w:t>
            </w:r>
            <w:proofErr w:type="spellEnd"/>
            <w:r>
              <w:rPr>
                <w:rFonts w:eastAsia="Verdana"/>
                <w:sz w:val="22"/>
              </w:rPr>
              <w:t xml:space="preserve"> en la carpeta principal.</w:t>
            </w:r>
          </w:p>
        </w:tc>
      </w:tr>
      <w:tr w:rsidR="0013345C" w:rsidRPr="006B30E7" w:rsidTr="008F3EB1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6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3345C" w:rsidRPr="008F3EB1" w:rsidRDefault="0013345C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lastRenderedPageBreak/>
              <w:t>PO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3345C" w:rsidRPr="008F3EB1" w:rsidRDefault="0013345C" w:rsidP="008F3EB1">
            <w:pPr>
              <w:pStyle w:val="Normal1"/>
              <w:spacing w:after="1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Manejo de líneas base</w:t>
            </w:r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345C" w:rsidRPr="008F3EB1" w:rsidRDefault="0013345C" w:rsidP="008F3EB1">
            <w:pPr>
              <w:pStyle w:val="Normal1"/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Las líneas base son establecidas por el líder del proyecto. Las líneas bases deben etiquetarse, documentando las versiones de los productos que la conforman, y el estado en que se encuentra.</w:t>
            </w:r>
          </w:p>
        </w:tc>
      </w:tr>
      <w:tr w:rsidR="0013345C" w:rsidRPr="006B30E7" w:rsidTr="008F3EB1">
        <w:trPr>
          <w:gridAfter w:val="1"/>
          <w:wAfter w:w="6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3345C" w:rsidRPr="002035C5" w:rsidRDefault="0013345C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PO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3345C" w:rsidRPr="002035C5" w:rsidRDefault="0013345C" w:rsidP="008F3EB1">
            <w:pPr>
              <w:pStyle w:val="Normal1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Repositorio</w:t>
            </w:r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345C" w:rsidRPr="002035C5" w:rsidRDefault="0013345C" w:rsidP="007A4A89">
            <w:pPr>
              <w:pStyle w:val="Normal1"/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No se deben mantener archivos binarios en el repositorio, en lugar de guardar archivos comprimidos (archivos .</w:t>
            </w:r>
            <w:proofErr w:type="spellStart"/>
            <w:r w:rsidRPr="002035C5">
              <w:rPr>
                <w:rFonts w:eastAsia="Verdana"/>
                <w:sz w:val="22"/>
              </w:rPr>
              <w:t>zip</w:t>
            </w:r>
            <w:proofErr w:type="spellEnd"/>
            <w:r w:rsidRPr="002035C5">
              <w:rPr>
                <w:rFonts w:eastAsia="Verdana"/>
                <w:sz w:val="22"/>
              </w:rPr>
              <w:t>, .</w:t>
            </w:r>
            <w:proofErr w:type="spellStart"/>
            <w:r w:rsidRPr="002035C5">
              <w:rPr>
                <w:rFonts w:eastAsia="Verdana"/>
                <w:sz w:val="22"/>
              </w:rPr>
              <w:t>rar</w:t>
            </w:r>
            <w:proofErr w:type="spellEnd"/>
            <w:r w:rsidRPr="002035C5">
              <w:rPr>
                <w:rFonts w:eastAsia="Verdana"/>
                <w:sz w:val="22"/>
              </w:rPr>
              <w:t>, .tar.gz, etc.), los archivos deben guardarse sin comprimir. En cuanto a los compilados u otros ejecutable se debe guardar la forma de generarlos (con que versión del compilador, versiones específicas y cualquier otra información relevante), y no los archivos que se generen después de compilar ni los instaladores de los mismos.</w:t>
            </w:r>
          </w:p>
          <w:p w:rsidR="0013345C" w:rsidRPr="002035C5" w:rsidRDefault="0013345C" w:rsidP="007A4A89">
            <w:pPr>
              <w:pStyle w:val="Normal1"/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Los nombres de los archivos que se suben al repositorio no deben tener tildes, letras ñ, ni ningún carácter diferente a letras y números.</w:t>
            </w:r>
          </w:p>
          <w:p w:rsidR="0013345C" w:rsidRPr="002035C5" w:rsidRDefault="0013345C" w:rsidP="007A4A89">
            <w:pPr>
              <w:pStyle w:val="Normal1"/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 xml:space="preserve">Al momento de abrir un archivo que genere temporales de seguridad (ejemplo archivos de office) asegurarse de borrar dichos temporales al momento de hacer </w:t>
            </w:r>
            <w:proofErr w:type="spellStart"/>
            <w:r w:rsidRPr="002035C5">
              <w:rPr>
                <w:rFonts w:eastAsia="Verdana"/>
                <w:sz w:val="22"/>
              </w:rPr>
              <w:t>commit</w:t>
            </w:r>
            <w:proofErr w:type="spellEnd"/>
            <w:r w:rsidRPr="002035C5">
              <w:rPr>
                <w:rFonts w:eastAsia="Verdana"/>
                <w:sz w:val="22"/>
              </w:rPr>
              <w:t>.</w:t>
            </w:r>
          </w:p>
        </w:tc>
      </w:tr>
    </w:tbl>
    <w:p w:rsidR="00176A8B" w:rsidRDefault="00176A8B" w:rsidP="00176A8B">
      <w:pPr>
        <w:rPr>
          <w:rFonts w:ascii="Arial" w:hAnsi="Arial" w:cs="Arial"/>
        </w:rPr>
      </w:pPr>
    </w:p>
    <w:p w:rsidR="008F3EB1" w:rsidRDefault="008F3EB1" w:rsidP="00176A8B">
      <w:pPr>
        <w:rPr>
          <w:rFonts w:ascii="Arial" w:hAnsi="Arial" w:cs="Arial"/>
        </w:rPr>
      </w:pPr>
    </w:p>
    <w:p w:rsidR="00176A8B" w:rsidRPr="00FB0C5C" w:rsidRDefault="00176A8B" w:rsidP="002035C5">
      <w:pPr>
        <w:pStyle w:val="Ttulo2"/>
        <w:numPr>
          <w:ilvl w:val="1"/>
          <w:numId w:val="12"/>
        </w:numPr>
        <w:ind w:left="0" w:firstLine="851"/>
        <w:rPr>
          <w:rFonts w:eastAsia="Verdana"/>
        </w:rPr>
      </w:pPr>
      <w:bookmarkStart w:id="18" w:name="_Toc398135764"/>
      <w:r w:rsidRPr="00FB0C5C">
        <w:rPr>
          <w:rFonts w:eastAsia="Verdana"/>
        </w:rPr>
        <w:t>Herramientas, entorno e Infraestructura</w:t>
      </w:r>
      <w:bookmarkEnd w:id="18"/>
    </w:p>
    <w:p w:rsidR="00176A8B" w:rsidRPr="002035C5" w:rsidRDefault="00176A8B" w:rsidP="002035C5">
      <w:pPr>
        <w:pStyle w:val="Prrafodelista"/>
        <w:ind w:left="1418"/>
        <w:jc w:val="both"/>
        <w:rPr>
          <w:rFonts w:eastAsia="Verdana"/>
          <w:b/>
        </w:rPr>
      </w:pPr>
      <w:r w:rsidRPr="002035C5">
        <w:rPr>
          <w:rFonts w:eastAsia="Verdana"/>
        </w:rPr>
        <w:t>En esta sección se describe las herramientas usadas y el entorno que nos permitirán las actividades de la gestión de la configuración y mantenimiento de los artefactos del proyecto.</w:t>
      </w:r>
    </w:p>
    <w:p w:rsidR="00176A8B" w:rsidRPr="002035C5" w:rsidRDefault="00176A8B" w:rsidP="002035C5">
      <w:pPr>
        <w:pStyle w:val="Ttulo3"/>
        <w:numPr>
          <w:ilvl w:val="2"/>
          <w:numId w:val="12"/>
        </w:numPr>
        <w:ind w:left="0" w:firstLine="1134"/>
        <w:rPr>
          <w:rFonts w:eastAsia="Verdana"/>
          <w:color w:val="auto"/>
        </w:rPr>
      </w:pPr>
      <w:bookmarkStart w:id="19" w:name="_Toc356034764"/>
      <w:bookmarkStart w:id="20" w:name="_Toc360874139"/>
      <w:bookmarkStart w:id="21" w:name="_Toc398135765"/>
      <w:r w:rsidRPr="002035C5">
        <w:rPr>
          <w:rFonts w:eastAsia="Verdana"/>
          <w:color w:val="auto"/>
        </w:rPr>
        <w:t>Herramientas</w:t>
      </w:r>
      <w:bookmarkEnd w:id="19"/>
      <w:bookmarkEnd w:id="20"/>
      <w:bookmarkEnd w:id="21"/>
    </w:p>
    <w:p w:rsidR="00176A8B" w:rsidRPr="002035C5" w:rsidRDefault="00176A8B" w:rsidP="002035C5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>En el presente proyecto hacemos uso de software que dará soporte a la gestión de versiones de todos los ítems.</w:t>
      </w:r>
    </w:p>
    <w:p w:rsidR="00176A8B" w:rsidRPr="00FB0C5C" w:rsidRDefault="00176A8B" w:rsidP="00176A8B">
      <w:pPr>
        <w:pStyle w:val="Normal1"/>
        <w:ind w:left="567"/>
        <w:jc w:val="both"/>
        <w:rPr>
          <w:rFonts w:ascii="Arial" w:eastAsia="Verdana" w:hAnsi="Arial" w:cs="Arial"/>
        </w:rPr>
      </w:pPr>
    </w:p>
    <w:p w:rsidR="00176A8B" w:rsidRPr="002035C5" w:rsidRDefault="00C165A6" w:rsidP="002035C5">
      <w:pPr>
        <w:pStyle w:val="Prrafodelista"/>
        <w:ind w:left="1418"/>
        <w:jc w:val="both"/>
        <w:rPr>
          <w:rFonts w:eastAsia="Verdana"/>
          <w:b/>
        </w:rPr>
      </w:pPr>
      <w:r w:rsidRPr="002035C5">
        <w:rPr>
          <w:rFonts w:eastAsia="Verdana"/>
          <w:b/>
        </w:rPr>
        <w:t>SVN</w:t>
      </w:r>
      <w:r w:rsidR="00176A8B" w:rsidRPr="002035C5">
        <w:rPr>
          <w:rFonts w:eastAsia="Verdana"/>
          <w:b/>
        </w:rPr>
        <w:t>:</w:t>
      </w:r>
    </w:p>
    <w:p w:rsidR="00C165A6" w:rsidRPr="00FB0C5C" w:rsidRDefault="00C165A6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176A8B" w:rsidRPr="002035C5" w:rsidRDefault="00C165A6" w:rsidP="002035C5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 xml:space="preserve">Es una herramienta de control de versiones open </w:t>
      </w:r>
      <w:proofErr w:type="spellStart"/>
      <w:r w:rsidRPr="002035C5">
        <w:rPr>
          <w:rFonts w:eastAsia="Verdana"/>
        </w:rPr>
        <w:t>source</w:t>
      </w:r>
      <w:proofErr w:type="spellEnd"/>
      <w:r w:rsidRPr="002035C5">
        <w:rPr>
          <w:rFonts w:eastAsia="Verdana"/>
        </w:rPr>
        <w:t xml:space="preserve"> basada en un repositorio cuyo funcionamiento se asemeja enormemente al de un sistema de ficheros. Es software libre bajo una licencia de tipo Apache/BSD.</w:t>
      </w:r>
    </w:p>
    <w:p w:rsidR="00176A8B" w:rsidRPr="002035C5" w:rsidRDefault="00176A8B" w:rsidP="002035C5">
      <w:pPr>
        <w:pStyle w:val="Prrafodelista"/>
        <w:ind w:left="1418"/>
        <w:jc w:val="both"/>
        <w:rPr>
          <w:rFonts w:eastAsia="Verdana"/>
        </w:rPr>
      </w:pPr>
    </w:p>
    <w:p w:rsidR="00176A8B" w:rsidRPr="002035C5" w:rsidRDefault="00C165A6" w:rsidP="002035C5">
      <w:pPr>
        <w:pStyle w:val="Prrafodelista"/>
        <w:ind w:left="1418"/>
        <w:jc w:val="both"/>
        <w:rPr>
          <w:rFonts w:eastAsia="Verdana"/>
          <w:b/>
        </w:rPr>
      </w:pPr>
      <w:r w:rsidRPr="002035C5">
        <w:rPr>
          <w:rFonts w:eastAsia="Verdana"/>
          <w:b/>
        </w:rPr>
        <w:t xml:space="preserve">Google </w:t>
      </w:r>
      <w:proofErr w:type="spellStart"/>
      <w:r w:rsidRPr="002035C5">
        <w:rPr>
          <w:rFonts w:eastAsia="Verdana"/>
          <w:b/>
        </w:rPr>
        <w:t>Code</w:t>
      </w:r>
      <w:proofErr w:type="spellEnd"/>
      <w:r w:rsidR="00176A8B" w:rsidRPr="002035C5">
        <w:rPr>
          <w:rFonts w:eastAsia="Verdana"/>
          <w:b/>
        </w:rPr>
        <w:t xml:space="preserve">: </w:t>
      </w:r>
    </w:p>
    <w:p w:rsidR="00C165A6" w:rsidRDefault="00C165A6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C165A6" w:rsidRPr="002035C5" w:rsidRDefault="00C165A6" w:rsidP="002035C5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>Es un sitio de Google para desarrolladores interesados en el desarrollo Google-</w:t>
      </w:r>
      <w:proofErr w:type="spellStart"/>
      <w:r w:rsidRPr="002035C5">
        <w:rPr>
          <w:rFonts w:eastAsia="Verdana"/>
        </w:rPr>
        <w:t>related</w:t>
      </w:r>
      <w:proofErr w:type="spellEnd"/>
      <w:r w:rsidRPr="002035C5">
        <w:rPr>
          <w:rFonts w:eastAsia="Verdana"/>
        </w:rPr>
        <w:t>/open-</w:t>
      </w:r>
      <w:proofErr w:type="spellStart"/>
      <w:r w:rsidRPr="002035C5">
        <w:rPr>
          <w:rFonts w:eastAsia="Verdana"/>
        </w:rPr>
        <w:t>source</w:t>
      </w:r>
      <w:proofErr w:type="spellEnd"/>
      <w:r w:rsidRPr="002035C5">
        <w:rPr>
          <w:rFonts w:eastAsia="Verdana"/>
        </w:rPr>
        <w:t>. El sitio contiene códigos fuente abiertos, una lista de sus servicios de apoyo público y API. Uno de los servicios que ofrece es el de repositorio de archivos, en otras palabras te hacen elegir entre SVN, GIT o Mercurial; en este caso usaremos el servicio de repositorio SVN.</w:t>
      </w:r>
    </w:p>
    <w:p w:rsidR="00C165A6" w:rsidRDefault="00C165A6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347345" w:rsidRDefault="00347345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347345" w:rsidRDefault="00347345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347345" w:rsidRDefault="00347345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C165A6" w:rsidRPr="002035C5" w:rsidRDefault="00C165A6" w:rsidP="002035C5">
      <w:pPr>
        <w:pStyle w:val="Prrafodelista"/>
        <w:ind w:left="1418"/>
        <w:jc w:val="both"/>
        <w:rPr>
          <w:rFonts w:eastAsia="Verdana"/>
          <w:b/>
        </w:rPr>
      </w:pPr>
      <w:proofErr w:type="spellStart"/>
      <w:r w:rsidRPr="002035C5">
        <w:rPr>
          <w:rFonts w:eastAsia="Verdana"/>
          <w:b/>
        </w:rPr>
        <w:lastRenderedPageBreak/>
        <w:t>Tortoise</w:t>
      </w:r>
      <w:proofErr w:type="spellEnd"/>
      <w:r w:rsidRPr="002035C5">
        <w:rPr>
          <w:rFonts w:eastAsia="Verdana"/>
          <w:b/>
        </w:rPr>
        <w:t xml:space="preserve"> SVN:</w:t>
      </w:r>
    </w:p>
    <w:p w:rsidR="00176A8B" w:rsidRDefault="00176A8B" w:rsidP="00AB0857">
      <w:pPr>
        <w:pStyle w:val="Normal1"/>
        <w:ind w:left="1418"/>
        <w:jc w:val="both"/>
        <w:rPr>
          <w:rFonts w:ascii="Arial" w:eastAsia="Verdana" w:hAnsi="Arial" w:cs="Arial"/>
        </w:rPr>
      </w:pPr>
    </w:p>
    <w:p w:rsidR="00F17AE8" w:rsidRDefault="00C165A6" w:rsidP="002035C5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 xml:space="preserve">Es un cliente </w:t>
      </w:r>
      <w:proofErr w:type="spellStart"/>
      <w:r w:rsidRPr="002035C5">
        <w:rPr>
          <w:rFonts w:eastAsia="Verdana"/>
        </w:rPr>
        <w:t>Subversion</w:t>
      </w:r>
      <w:proofErr w:type="spellEnd"/>
      <w:r w:rsidRPr="002035C5">
        <w:rPr>
          <w:rFonts w:eastAsia="Verdana"/>
        </w:rPr>
        <w:t xml:space="preserve">, implementado como una extensión al </w:t>
      </w:r>
      <w:proofErr w:type="spellStart"/>
      <w:r w:rsidRPr="002035C5">
        <w:rPr>
          <w:rFonts w:eastAsia="Verdana"/>
        </w:rPr>
        <w:t>shell</w:t>
      </w:r>
      <w:proofErr w:type="spellEnd"/>
      <w:r w:rsidRPr="002035C5">
        <w:rPr>
          <w:rFonts w:eastAsia="Verdana"/>
        </w:rPr>
        <w:t xml:space="preserve"> de Windows. Es </w:t>
      </w:r>
      <w:r w:rsidR="00347345">
        <w:rPr>
          <w:rFonts w:eastAsia="Verdana"/>
        </w:rPr>
        <w:t>s</w:t>
      </w:r>
      <w:r w:rsidRPr="002035C5">
        <w:rPr>
          <w:rFonts w:eastAsia="Verdana"/>
        </w:rPr>
        <w:t>oftware libre liberado bajo la licencia GNU GPL.</w:t>
      </w:r>
    </w:p>
    <w:p w:rsidR="004F7988" w:rsidRDefault="004F7988" w:rsidP="002035C5">
      <w:pPr>
        <w:pStyle w:val="Prrafodelista"/>
        <w:ind w:left="1418"/>
        <w:jc w:val="both"/>
        <w:rPr>
          <w:rFonts w:eastAsia="Verdana"/>
        </w:rPr>
      </w:pPr>
    </w:p>
    <w:p w:rsidR="004F7988" w:rsidRDefault="004F7988" w:rsidP="002035C5">
      <w:pPr>
        <w:pStyle w:val="Prrafodelista"/>
        <w:ind w:left="1418"/>
        <w:jc w:val="both"/>
        <w:rPr>
          <w:rFonts w:eastAsia="Verdana"/>
        </w:rPr>
      </w:pPr>
    </w:p>
    <w:p w:rsidR="00FA488B" w:rsidRDefault="004F7988" w:rsidP="002035C5">
      <w:pPr>
        <w:pStyle w:val="Prrafodelista"/>
        <w:ind w:left="1418"/>
        <w:jc w:val="both"/>
        <w:rPr>
          <w:rFonts w:eastAsia="Verdana"/>
        </w:rPr>
      </w:pPr>
      <w:r w:rsidRPr="004F7988">
        <w:rPr>
          <w:noProof/>
          <w:shd w:val="clear" w:color="auto" w:fill="000000" w:themeFill="text1"/>
        </w:rPr>
        <w:drawing>
          <wp:inline distT="0" distB="0" distL="0" distR="0" wp14:anchorId="16D3D7B9" wp14:editId="5807A4D4">
            <wp:extent cx="5443268" cy="2525779"/>
            <wp:effectExtent l="19050" t="19050" r="24130" b="27305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48083" cy="2528013"/>
                    </a:xfrm>
                    <a:prstGeom prst="rect">
                      <a:avLst/>
                    </a:prstGeom>
                    <a:blipFill>
                      <a:blip r:embed="rId12"/>
                      <a:tile tx="0" ty="0" sx="100000" sy="100000" flip="none" algn="tl"/>
                    </a:blip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A488B" w:rsidRPr="002035C5" w:rsidRDefault="00FA488B" w:rsidP="002035C5">
      <w:pPr>
        <w:pStyle w:val="Prrafodelista"/>
        <w:ind w:left="1418"/>
        <w:jc w:val="both"/>
        <w:rPr>
          <w:rFonts w:eastAsia="Verdana"/>
        </w:rPr>
      </w:pPr>
    </w:p>
    <w:p w:rsidR="002A4066" w:rsidRDefault="00347345" w:rsidP="00176A8B">
      <w:pPr>
        <w:pStyle w:val="Normal1"/>
        <w:jc w:val="both"/>
        <w:rPr>
          <w:noProof/>
        </w:rPr>
      </w:pPr>
      <w:bookmarkStart w:id="22" w:name="_Toc356034765"/>
      <w:bookmarkStart w:id="23" w:name="_Toc360874140"/>
      <w:r w:rsidRPr="00FB0C5C">
        <w:rPr>
          <w:rFonts w:ascii="Arial" w:eastAsia="Verdana" w:hAnsi="Arial" w:cs="Arial"/>
          <w:noProof/>
          <w:lang w:val="es-PE" w:eastAsia="es-PE"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69FBCBB5" wp14:editId="7BC2D8A9">
                <wp:simplePos x="0" y="0"/>
                <wp:positionH relativeFrom="column">
                  <wp:posOffset>2083242</wp:posOffset>
                </wp:positionH>
                <wp:positionV relativeFrom="paragraph">
                  <wp:posOffset>4181751</wp:posOffset>
                </wp:positionV>
                <wp:extent cx="2104390" cy="439420"/>
                <wp:effectExtent l="0" t="0" r="0" b="0"/>
                <wp:wrapNone/>
                <wp:docPr id="14" name="14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04390" cy="4394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661BA" w:rsidRPr="00347345" w:rsidRDefault="001661BA" w:rsidP="00347345">
                            <w:pPr>
                              <w:jc w:val="both"/>
                              <w:rPr>
                                <w:b/>
                              </w:rPr>
                            </w:pPr>
                            <w:r w:rsidRPr="00347345">
                              <w:rPr>
                                <w:b/>
                              </w:rPr>
                              <w:t xml:space="preserve">Imagen 3 – Interfaz del </w:t>
                            </w:r>
                            <w:proofErr w:type="spellStart"/>
                            <w:r w:rsidRPr="00347345">
                              <w:rPr>
                                <w:b/>
                              </w:rPr>
                              <w:t>Tortoise</w:t>
                            </w:r>
                            <w:proofErr w:type="spellEnd"/>
                            <w:r w:rsidRPr="00347345">
                              <w:rPr>
                                <w:b/>
                              </w:rPr>
                              <w:t xml:space="preserve"> SVN para realizar </w:t>
                            </w:r>
                            <w:proofErr w:type="spellStart"/>
                            <w:r w:rsidRPr="00347345">
                              <w:rPr>
                                <w:b/>
                              </w:rPr>
                              <w:t>commits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14 Cuadro de texto" o:spid="_x0000_s1027" type="#_x0000_t202" style="position:absolute;left:0;text-align:left;margin-left:164.05pt;margin-top:329.25pt;width:165.7pt;height:34.6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" fillcolor="white [3201]" stroked="f" strokeweight=".5pt">
                <v:textbox>
                  <w:txbxContent>
                    <w:p w:rsidR="001661BA" w:rsidRPr="00347345" w:rsidRDefault="001661BA" w:rsidP="00347345">
                      <w:pPr>
                        <w:jc w:val="both"/>
                        <w:rPr>
                          <w:b/>
                        </w:rPr>
                      </w:pPr>
                      <w:r w:rsidRPr="00347345">
                        <w:rPr>
                          <w:b/>
                        </w:rPr>
                        <w:t xml:space="preserve">Imagen 3 – Interfaz del </w:t>
                      </w:r>
                      <w:proofErr w:type="spellStart"/>
                      <w:r w:rsidRPr="00347345">
                        <w:rPr>
                          <w:b/>
                        </w:rPr>
                        <w:t>Tortoise</w:t>
                      </w:r>
                      <w:proofErr w:type="spellEnd"/>
                      <w:r w:rsidRPr="00347345">
                        <w:rPr>
                          <w:b/>
                        </w:rPr>
                        <w:t xml:space="preserve"> SVN para realizar </w:t>
                      </w:r>
                      <w:proofErr w:type="spellStart"/>
                      <w:r w:rsidRPr="00347345">
                        <w:rPr>
                          <w:b/>
                        </w:rPr>
                        <w:t>commits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rFonts w:ascii="Arial" w:eastAsia="Verdana" w:hAnsi="Arial" w:cs="Arial"/>
          <w:b/>
          <w:noProof/>
          <w:lang w:val="es-PE" w:eastAsia="es-PE"/>
        </w:rPr>
        <mc:AlternateContent>
          <mc:Choice Requires="wpg">
            <w:drawing>
              <wp:anchor distT="0" distB="0" distL="114300" distR="114300" simplePos="0" relativeHeight="251664896" behindDoc="0" locked="0" layoutInCell="1" allowOverlap="1" wp14:anchorId="7CFEB989" wp14:editId="5320BD92">
                <wp:simplePos x="0" y="0"/>
                <wp:positionH relativeFrom="column">
                  <wp:posOffset>1213375</wp:posOffset>
                </wp:positionH>
                <wp:positionV relativeFrom="paragraph">
                  <wp:posOffset>959402</wp:posOffset>
                </wp:positionV>
                <wp:extent cx="3631565" cy="3070860"/>
                <wp:effectExtent l="0" t="0" r="6985" b="0"/>
                <wp:wrapSquare wrapText="bothSides"/>
                <wp:docPr id="18" name="18 Grupo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31565" cy="3070860"/>
                          <a:chOff x="0" y="0"/>
                          <a:chExt cx="3631721" cy="3071004"/>
                        </a:xfrm>
                      </wpg:grpSpPr>
                      <pic:pic xmlns:pic="http://schemas.openxmlformats.org/drawingml/2006/picture">
                        <pic:nvPicPr>
                          <pic:cNvPr id="13" name="Imagen 13"/>
                          <pic:cNvPicPr>
                            <a:picLocks noChangeAspect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31721" cy="3071004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5" name="Imagen 15" descr="http://blogs.wandisco.com/wp-content/uploads/2012/09/tortoisesvn.png"/>
                          <pic:cNvPicPr>
                            <a:picLocks noChangeAspect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578634" y="86264"/>
                            <a:ext cx="1949570" cy="14578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reflection endPos="0" dir="5400000" sy="-100000" algn="bl" rotWithShape="0"/>
                          </a:effectLst>
                        </pic:spPr>
                      </pic:pic>
                    </wpg:wgp>
                  </a:graphicData>
                </a:graphic>
              </wp:anchor>
            </w:drawing>
          </mc:Choice>
          <mc:Fallback xmlns:w15="http://schemas.microsoft.com/office/word/2012/wordml">
            <w:pict>
              <v:group w14:anchorId="5C102866" id="18 Grupo" o:spid="_x0000_s1026" style="position:absolute;margin-left:95.55pt;margin-top:75.55pt;width:285.95pt;height:241.8pt;z-index:251664896" coordsize="36317,3071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Imagen 13" o:spid="_x0000_s1027" type="#_x0000_t75" style="position:absolute;width:36317;height:3071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tXTY7CAAAA2wAAAA8AAABkcnMvZG93bnJldi54bWxET99rwjAQfh/4P4QTfJupc6h0RpGBUIeO&#10;qWN7PZozLTaX0sRa/3sjDPZ2H9/Pmy87W4mWGl86VjAaJiCIc6dLNgq+j+vnGQgfkDVWjknBjTws&#10;F72nOabaXXlP7SEYEUPYp6igCKFOpfR5QRb90NXEkTu5xmKIsDFSN3iN4baSL0kykRZLjg0F1vRe&#10;UH4+XKyCtcnaj3K7+fk106/d601uj5/ZTKlBv1u9gQjUhX/xnzvTcf4YHr/EA+TiD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7V02OwgAAANsAAAAPAAAAAAAAAAAAAAAAAJ8C&#10;AABkcnMvZG93bnJldi54bWxQSwUGAAAAAAQABAD3AAAAjgMAAAAA&#10;">
                  <v:imagedata r:id="rId15" o:title=""/>
                  <v:path arrowok="t"/>
                </v:shape>
                <v:shape id="Imagen 15" o:spid="_x0000_s1028" type="#_x0000_t75" alt="http://blogs.wandisco.com/wp-content/uploads/2012/09/tortoisesvn.png" style="position:absolute;left:15786;top:862;width:19496;height:1457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6f3ui/AAAA2wAAAA8AAABkcnMvZG93bnJldi54bWxET82KwjAQvgu+QxjBm6a6uC5d0yKCsBcP&#10;uj7A0Mw2XZtJadIf394Igrf5+H5nl4+2Fj21vnKsYLVMQBAXTldcKrj+HhdfIHxA1lg7JgV38pBn&#10;08kOU+0GPlN/CaWIIexTVGBCaFIpfWHIol+6hjhyf661GCJsS6lbHGK4reU6ST6lxYpjg8GGDoaK&#10;26WzCsLxpP8HV3+Yldn2iTl34+neKTWfjftvEIHG8Ba/3D86zt/A85d4gMwe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AOn97ovwAAANsAAAAPAAAAAAAAAAAAAAAAAJ8CAABk&#10;cnMvZG93bnJldi54bWxQSwUGAAAAAAQABAD3AAAAiwMAAAAA&#10;">
                  <v:imagedata r:id="rId16" o:title="tortoisesvn"/>
                  <v:path arrowok="t"/>
                </v:shape>
                <w10:wrap type="square"/>
              </v:group>
            </w:pict>
          </mc:Fallback>
        </mc:AlternateContent>
      </w:r>
      <w:r w:rsidR="00456D0D">
        <w:rPr>
          <w:noProof/>
        </w:rPr>
        <w:br w:type="page"/>
      </w:r>
      <w:r w:rsidRPr="00FB0C5C">
        <w:rPr>
          <w:rFonts w:ascii="Arial" w:eastAsia="Verdana" w:hAnsi="Arial" w:cs="Arial"/>
          <w:noProof/>
          <w:lang w:val="es-PE" w:eastAsia="es-PE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2A156D2C" wp14:editId="1309F060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5810250" cy="257175"/>
                <wp:effectExtent l="0" t="0" r="0" b="9525"/>
                <wp:wrapNone/>
                <wp:docPr id="12" name="12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10250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661BA" w:rsidRPr="00347345" w:rsidRDefault="001661BA" w:rsidP="00347345">
                            <w:pPr>
                              <w:jc w:val="center"/>
                              <w:rPr>
                                <w:b/>
                              </w:rPr>
                            </w:pPr>
                            <w:r w:rsidRPr="00347345">
                              <w:rPr>
                                <w:b/>
                              </w:rPr>
                              <w:t xml:space="preserve">Imagen 2 – Interfaz de la gestión de archivos del Google </w:t>
                            </w:r>
                            <w:proofErr w:type="spellStart"/>
                            <w:r w:rsidRPr="00347345">
                              <w:rPr>
                                <w:b/>
                              </w:rPr>
                              <w:t>Code</w:t>
                            </w:r>
                            <w:proofErr w:type="spellEnd"/>
                            <w:r>
                              <w:rPr>
                                <w:b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12 Cuadro de texto" o:spid="_x0000_s1028" type="#_x0000_t202" style="position:absolute;left:0;text-align:left;margin-left:0;margin-top:-.05pt;width:457.5pt;height:20.25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" fillcolor="white [3201]" stroked="f" strokeweight=".5pt">
                <v:textbox>
                  <w:txbxContent>
                    <w:p w:rsidR="001661BA" w:rsidRPr="00347345" w:rsidRDefault="001661BA" w:rsidP="00347345">
                      <w:pPr>
                        <w:jc w:val="center"/>
                        <w:rPr>
                          <w:b/>
                        </w:rPr>
                      </w:pPr>
                      <w:r w:rsidRPr="00347345">
                        <w:rPr>
                          <w:b/>
                        </w:rPr>
                        <w:t xml:space="preserve">Imagen 2 – Interfaz de la gestión de archivos del Google </w:t>
                      </w:r>
                      <w:proofErr w:type="spellStart"/>
                      <w:r w:rsidRPr="00347345">
                        <w:rPr>
                          <w:b/>
                        </w:rPr>
                        <w:t>Code</w:t>
                      </w:r>
                      <w:proofErr w:type="spellEnd"/>
                      <w:r>
                        <w:rPr>
                          <w:b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:rsidR="00176A8B" w:rsidRPr="002035C5" w:rsidRDefault="00176A8B" w:rsidP="002035C5">
      <w:pPr>
        <w:pStyle w:val="Ttulo3"/>
        <w:numPr>
          <w:ilvl w:val="2"/>
          <w:numId w:val="12"/>
        </w:numPr>
        <w:ind w:left="0" w:firstLine="1134"/>
        <w:rPr>
          <w:rFonts w:eastAsia="Verdana"/>
          <w:color w:val="auto"/>
        </w:rPr>
      </w:pPr>
      <w:bookmarkStart w:id="24" w:name="_Toc398135766"/>
      <w:r w:rsidRPr="002035C5">
        <w:rPr>
          <w:rFonts w:eastAsia="Verdana"/>
          <w:color w:val="auto"/>
        </w:rPr>
        <w:lastRenderedPageBreak/>
        <w:t>Entorno</w:t>
      </w:r>
      <w:bookmarkEnd w:id="22"/>
      <w:bookmarkEnd w:id="23"/>
      <w:bookmarkEnd w:id="24"/>
    </w:p>
    <w:p w:rsidR="00176A8B" w:rsidRPr="002035C5" w:rsidRDefault="00176A8B" w:rsidP="00AB0857">
      <w:pPr>
        <w:pStyle w:val="Normal1"/>
        <w:ind w:left="1418"/>
        <w:jc w:val="both"/>
        <w:rPr>
          <w:rFonts w:eastAsia="Verdana"/>
        </w:rPr>
      </w:pPr>
      <w:r w:rsidRPr="002035C5">
        <w:rPr>
          <w:rFonts w:eastAsia="Verdana"/>
        </w:rPr>
        <w:t>El entorno estará dado por usar el esquema cliente servidor para l</w:t>
      </w:r>
      <w:r w:rsidR="00AB0857" w:rsidRPr="002035C5">
        <w:rPr>
          <w:rFonts w:eastAsia="Verdana"/>
        </w:rPr>
        <w:t>a gestión de la configuración có</w:t>
      </w:r>
      <w:r w:rsidRPr="002035C5">
        <w:rPr>
          <w:rFonts w:eastAsia="Verdana"/>
        </w:rPr>
        <w:t>mo se muestra en este esquema.</w:t>
      </w:r>
      <w:r w:rsidR="00B650CB">
        <w:rPr>
          <w:rFonts w:eastAsia="Verdana"/>
        </w:rPr>
        <w:t xml:space="preserve"> El grafico que se muestra a continuación muestra el trabajo colaborativo y distribuido que se apro</w:t>
      </w:r>
      <w:r w:rsidR="00E75B0E">
        <w:rPr>
          <w:rFonts w:eastAsia="Verdana"/>
        </w:rPr>
        <w:t>vecha de esta herramienta.</w:t>
      </w:r>
    </w:p>
    <w:p w:rsidR="00FA488B" w:rsidRPr="002035C5" w:rsidRDefault="00FA488B" w:rsidP="00176A8B">
      <w:pPr>
        <w:pStyle w:val="Normal1"/>
        <w:jc w:val="both"/>
        <w:rPr>
          <w:rFonts w:eastAsia="Verdana"/>
        </w:rPr>
      </w:pPr>
    </w:p>
    <w:p w:rsidR="00176A8B" w:rsidRPr="00FB0C5C" w:rsidRDefault="00297B52" w:rsidP="00176A8B">
      <w:pPr>
        <w:pStyle w:val="Normal1"/>
        <w:jc w:val="center"/>
        <w:rPr>
          <w:rFonts w:ascii="Arial" w:eastAsia="Verdana" w:hAnsi="Arial" w:cs="Arial"/>
        </w:rPr>
      </w:pPr>
      <w:r>
        <w:object w:dxaOrig="13530" w:dyaOrig="10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339.4pt" o:ole="">
            <v:imagedata r:id="rId17" o:title=""/>
          </v:shape>
          <o:OLEObject Type="Embed" ProgID="Visio.Drawing.15" ShapeID="_x0000_i1025" DrawAspect="Content" ObjectID="_1474182504" r:id="rId18"/>
        </w:object>
      </w:r>
    </w:p>
    <w:p w:rsidR="00176A8B" w:rsidRPr="00FB0C5C" w:rsidRDefault="00686AEA" w:rsidP="00176A8B">
      <w:pPr>
        <w:tabs>
          <w:tab w:val="left" w:pos="567"/>
        </w:tabs>
        <w:rPr>
          <w:rFonts w:ascii="Arial" w:eastAsia="Verdana" w:hAnsi="Arial" w:cs="Arial"/>
          <w:b/>
        </w:rPr>
      </w:pPr>
      <w:r w:rsidRPr="00FB0C5C">
        <w:rPr>
          <w:rFonts w:ascii="Arial" w:eastAsia="Verdana" w:hAnsi="Arial" w:cs="Arial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53F799B" wp14:editId="3F28E3AF">
                <wp:simplePos x="0" y="0"/>
                <wp:positionH relativeFrom="column">
                  <wp:posOffset>-133985</wp:posOffset>
                </wp:positionH>
                <wp:positionV relativeFrom="paragraph">
                  <wp:posOffset>55245</wp:posOffset>
                </wp:positionV>
                <wp:extent cx="6134735" cy="267335"/>
                <wp:effectExtent l="0" t="0" r="0" b="0"/>
                <wp:wrapNone/>
                <wp:docPr id="7" name="7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34735" cy="2673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661BA" w:rsidRPr="002035C5" w:rsidRDefault="001661BA" w:rsidP="00FB0C5C">
                            <w:pPr>
                              <w:jc w:val="center"/>
                            </w:pPr>
                            <w:r w:rsidRPr="002035C5">
                              <w:t>Imagen 4  – Arquitectura SV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7 Cuadro de texto" o:spid="_x0000_s1029" type="#_x0000_t202" style="position:absolute;margin-left:-10.55pt;margin-top:4.35pt;width:483.05pt;height:21.0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" fillcolor="white [3201]" stroked="f" strokeweight=".5pt">
                <v:textbox>
                  <w:txbxContent>
                    <w:p w:rsidR="001661BA" w:rsidRPr="002035C5" w:rsidRDefault="001661BA" w:rsidP="00FB0C5C">
                      <w:pPr>
                        <w:jc w:val="center"/>
                      </w:pPr>
                      <w:r w:rsidRPr="002035C5">
                        <w:t>Imagen 4  – Arquitectura SVN</w:t>
                      </w:r>
                    </w:p>
                  </w:txbxContent>
                </v:textbox>
              </v:shape>
            </w:pict>
          </mc:Fallback>
        </mc:AlternateContent>
      </w:r>
    </w:p>
    <w:p w:rsidR="00176A8B" w:rsidRDefault="00176A8B" w:rsidP="00176A8B">
      <w:pPr>
        <w:tabs>
          <w:tab w:val="left" w:pos="567"/>
        </w:tabs>
        <w:rPr>
          <w:rFonts w:ascii="Arial" w:eastAsia="Verdana" w:hAnsi="Arial" w:cs="Arial"/>
          <w:b/>
        </w:rPr>
      </w:pPr>
      <w:bookmarkStart w:id="25" w:name="h.3rdcrjn" w:colFirst="0" w:colLast="0"/>
      <w:bookmarkEnd w:id="25"/>
    </w:p>
    <w:p w:rsidR="00456D0D" w:rsidRDefault="00456D0D">
      <w:pPr>
        <w:widowControl/>
        <w:spacing w:after="200" w:line="276" w:lineRule="auto"/>
        <w:rPr>
          <w:rFonts w:ascii="Arial" w:eastAsia="Verdana" w:hAnsi="Arial" w:cs="Arial"/>
          <w:b/>
        </w:rPr>
      </w:pPr>
      <w:r>
        <w:rPr>
          <w:rFonts w:ascii="Arial" w:eastAsia="Verdana" w:hAnsi="Arial" w:cs="Arial"/>
          <w:b/>
        </w:rPr>
        <w:br w:type="page"/>
      </w:r>
    </w:p>
    <w:p w:rsidR="004F0E8D" w:rsidRDefault="00176A8B" w:rsidP="002035C5">
      <w:pPr>
        <w:pStyle w:val="Ttulo2"/>
        <w:numPr>
          <w:ilvl w:val="1"/>
          <w:numId w:val="12"/>
        </w:numPr>
        <w:ind w:left="0" w:firstLine="851"/>
        <w:rPr>
          <w:rFonts w:eastAsia="Verdana"/>
        </w:rPr>
      </w:pPr>
      <w:bookmarkStart w:id="26" w:name="_Toc398135767"/>
      <w:r w:rsidRPr="004F0E8D">
        <w:rPr>
          <w:rFonts w:eastAsia="Verdana"/>
        </w:rPr>
        <w:lastRenderedPageBreak/>
        <w:t>Calendario o cronograma</w:t>
      </w:r>
      <w:bookmarkEnd w:id="26"/>
    </w:p>
    <w:p w:rsidR="00B96E7C" w:rsidRDefault="00B96E7C" w:rsidP="00695C8D">
      <w:pPr>
        <w:spacing w:before="120"/>
        <w:jc w:val="both"/>
        <w:rPr>
          <w:lang w:val="es-MX" w:eastAsia="en-US"/>
        </w:rPr>
      </w:pPr>
      <w:r>
        <w:rPr>
          <w:lang w:val="es-MX" w:eastAsia="en-US"/>
        </w:rPr>
        <w:t xml:space="preserve">A continuación se muestra el calendario de actividades del plan de gestión de la configuración, en el cual en la primera etapa se ve la Gestión, conformada por 4 </w:t>
      </w:r>
      <w:r w:rsidR="00695C8D">
        <w:rPr>
          <w:lang w:val="es-MX" w:eastAsia="en-US"/>
        </w:rPr>
        <w:t>actividades</w:t>
      </w:r>
      <w:r>
        <w:rPr>
          <w:lang w:val="es-MX" w:eastAsia="en-US"/>
        </w:rPr>
        <w:t>.</w:t>
      </w:r>
    </w:p>
    <w:p w:rsidR="00695C8D" w:rsidRDefault="00B96E7C" w:rsidP="00695C8D">
      <w:pPr>
        <w:spacing w:before="120"/>
        <w:jc w:val="both"/>
        <w:rPr>
          <w:lang w:val="es-MX" w:eastAsia="en-US"/>
        </w:rPr>
      </w:pPr>
      <w:r>
        <w:rPr>
          <w:lang w:val="es-MX" w:eastAsia="en-US"/>
        </w:rPr>
        <w:t xml:space="preserve">Posteriormente se ven las actividades de la SCM la cual está dividida en 5 </w:t>
      </w:r>
      <w:r w:rsidR="00695C8D">
        <w:rPr>
          <w:lang w:val="es-MX" w:eastAsia="en-US"/>
        </w:rPr>
        <w:t>actividades principales, las cuales a su vez están conformadas por más actividades dependiendo cual es la actividad.</w:t>
      </w:r>
    </w:p>
    <w:p w:rsidR="00FA488B" w:rsidRPr="00FA488B" w:rsidRDefault="00B96E7C" w:rsidP="00695C8D">
      <w:pPr>
        <w:spacing w:before="120"/>
        <w:jc w:val="both"/>
        <w:rPr>
          <w:lang w:val="es-MX" w:eastAsia="en-US"/>
        </w:rPr>
      </w:pPr>
      <w:r>
        <w:rPr>
          <w:lang w:val="es-MX" w:eastAsia="en-US"/>
        </w:rPr>
        <w:t>Finalmente se ve una auditoria de la SCM, con lo que se da cierre al plan de gestión.</w:t>
      </w:r>
    </w:p>
    <w:p w:rsidR="004F0E8D" w:rsidRDefault="004F0E8D" w:rsidP="004F0E8D">
      <w:pPr>
        <w:tabs>
          <w:tab w:val="left" w:pos="567"/>
        </w:tabs>
        <w:rPr>
          <w:rFonts w:ascii="Arial" w:hAnsi="Arial" w:cs="Arial"/>
        </w:rPr>
      </w:pPr>
    </w:p>
    <w:p w:rsidR="004F0E8D" w:rsidRDefault="004F0E8D" w:rsidP="004F0E8D">
      <w:pPr>
        <w:tabs>
          <w:tab w:val="left" w:pos="567"/>
        </w:tabs>
        <w:rPr>
          <w:rFonts w:ascii="Arial" w:hAnsi="Arial" w:cs="Arial"/>
        </w:rPr>
      </w:pPr>
    </w:p>
    <w:p w:rsidR="00AD65E8" w:rsidRDefault="004F0E8D" w:rsidP="004F0E8D">
      <w:pPr>
        <w:tabs>
          <w:tab w:val="left" w:pos="567"/>
        </w:tabs>
        <w:rPr>
          <w:rFonts w:ascii="Arial" w:hAnsi="Arial" w:cs="Arial"/>
        </w:rPr>
      </w:pPr>
      <w:r w:rsidRPr="00FB0C5C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29A688A" wp14:editId="28A96601">
                <wp:simplePos x="0" y="0"/>
                <wp:positionH relativeFrom="column">
                  <wp:posOffset>128905</wp:posOffset>
                </wp:positionH>
                <wp:positionV relativeFrom="paragraph">
                  <wp:posOffset>3294380</wp:posOffset>
                </wp:positionV>
                <wp:extent cx="5612130" cy="258445"/>
                <wp:effectExtent l="0" t="0" r="7620" b="6350"/>
                <wp:wrapTopAndBottom/>
                <wp:docPr id="9" name="Cuadro de texto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12130" cy="2584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661BA" w:rsidRPr="002035C5" w:rsidRDefault="001661BA" w:rsidP="00686AEA">
                            <w:pPr>
                              <w:jc w:val="center"/>
                              <w:rPr>
                                <w:noProof/>
                              </w:rPr>
                            </w:pPr>
                            <w:r w:rsidRPr="002035C5">
                              <w:t>Imagen 5 - Calendario de Configuración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Cuadro de texto 9" o:spid="_x0000_s1030" type="#_x0000_t202" style="position:absolute;margin-left:10.15pt;margin-top:259.4pt;width:441.9pt;height:20.3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" stroked="f">
                <v:textbox style="mso-fit-shape-to-text:t" inset="0,0,0,0">
                  <w:txbxContent>
                    <w:p w:rsidR="001661BA" w:rsidRPr="002035C5" w:rsidRDefault="001661BA" w:rsidP="00686AEA">
                      <w:pPr>
                        <w:jc w:val="center"/>
                        <w:rPr>
                          <w:noProof/>
                        </w:rPr>
                      </w:pPr>
                      <w:r w:rsidRPr="002035C5">
                        <w:t>Imagen 5 - Calendario de Configuración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4CA7081D" wp14:editId="3EEF3114">
            <wp:extent cx="5760597" cy="2976114"/>
            <wp:effectExtent l="0" t="0" r="0" b="0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60597" cy="2976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Pr="001A6544" w:rsidRDefault="001A6544" w:rsidP="001A6544">
      <w:pPr>
        <w:pStyle w:val="Prrafodelista"/>
        <w:numPr>
          <w:ilvl w:val="0"/>
          <w:numId w:val="12"/>
        </w:numPr>
        <w:tabs>
          <w:tab w:val="left" w:pos="567"/>
        </w:tabs>
        <w:rPr>
          <w:rFonts w:ascii="Arial" w:hAnsi="Arial" w:cs="Arial"/>
        </w:rPr>
      </w:pPr>
      <w:r>
        <w:rPr>
          <w:rFonts w:asciiTheme="majorHAnsi" w:hAnsiTheme="majorHAnsi" w:cs="Arial"/>
          <w:sz w:val="26"/>
          <w:szCs w:val="26"/>
        </w:rPr>
        <w:t xml:space="preserve">Actividades de la </w:t>
      </w:r>
      <w:r w:rsidR="00CB0D08">
        <w:rPr>
          <w:rFonts w:asciiTheme="majorHAnsi" w:hAnsiTheme="majorHAnsi" w:cs="Arial"/>
          <w:sz w:val="26"/>
          <w:szCs w:val="26"/>
        </w:rPr>
        <w:t>Gestión</w:t>
      </w:r>
      <w:r>
        <w:rPr>
          <w:rFonts w:asciiTheme="majorHAnsi" w:hAnsiTheme="majorHAnsi" w:cs="Arial"/>
          <w:sz w:val="26"/>
          <w:szCs w:val="26"/>
        </w:rPr>
        <w:t xml:space="preserve"> de la </w:t>
      </w:r>
      <w:r w:rsidR="00CB0D08">
        <w:rPr>
          <w:rFonts w:asciiTheme="majorHAnsi" w:hAnsiTheme="majorHAnsi" w:cs="Arial"/>
          <w:sz w:val="26"/>
          <w:szCs w:val="26"/>
        </w:rPr>
        <w:t>Configuración</w:t>
      </w:r>
      <w:r>
        <w:rPr>
          <w:rFonts w:asciiTheme="majorHAnsi" w:hAnsiTheme="majorHAnsi" w:cs="Arial"/>
          <w:sz w:val="26"/>
          <w:szCs w:val="26"/>
        </w:rPr>
        <w:t xml:space="preserve"> del software</w:t>
      </w:r>
    </w:p>
    <w:p w:rsidR="001A6544" w:rsidRDefault="001A6544" w:rsidP="001A6544">
      <w:pPr>
        <w:pStyle w:val="Prrafodelista"/>
        <w:tabs>
          <w:tab w:val="left" w:pos="567"/>
        </w:tabs>
        <w:rPr>
          <w:rFonts w:asciiTheme="majorHAnsi" w:hAnsiTheme="majorHAnsi" w:cs="Arial"/>
          <w:sz w:val="26"/>
          <w:szCs w:val="26"/>
        </w:rPr>
      </w:pPr>
    </w:p>
    <w:p w:rsidR="001A6544" w:rsidRDefault="001A6544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  <w:r>
        <w:rPr>
          <w:rFonts w:asciiTheme="majorHAnsi" w:hAnsiTheme="majorHAnsi" w:cs="Arial"/>
          <w:sz w:val="26"/>
          <w:szCs w:val="26"/>
        </w:rPr>
        <w:t>3.1</w:t>
      </w:r>
      <w:r>
        <w:rPr>
          <w:rFonts w:asciiTheme="majorHAnsi" w:hAnsiTheme="majorHAnsi" w:cs="Arial"/>
          <w:sz w:val="26"/>
          <w:szCs w:val="26"/>
        </w:rPr>
        <w:tab/>
      </w:r>
      <w:r w:rsidR="001B279A">
        <w:rPr>
          <w:rFonts w:asciiTheme="majorHAnsi" w:hAnsiTheme="majorHAnsi" w:cs="Arial"/>
          <w:sz w:val="26"/>
          <w:szCs w:val="26"/>
        </w:rPr>
        <w:t>Identificación</w:t>
      </w:r>
      <w:r>
        <w:rPr>
          <w:rFonts w:asciiTheme="majorHAnsi" w:hAnsiTheme="majorHAnsi" w:cs="Arial"/>
          <w:sz w:val="26"/>
          <w:szCs w:val="26"/>
        </w:rPr>
        <w:t xml:space="preserve"> de la configuración </w:t>
      </w:r>
    </w:p>
    <w:p w:rsidR="001A6544" w:rsidRDefault="001A6544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  <w:r>
        <w:rPr>
          <w:rFonts w:asciiTheme="majorHAnsi" w:hAnsiTheme="majorHAnsi" w:cs="Arial"/>
          <w:sz w:val="26"/>
          <w:szCs w:val="26"/>
        </w:rPr>
        <w:tab/>
      </w:r>
    </w:p>
    <w:p w:rsidR="001A6544" w:rsidRDefault="001A6544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  <w:r>
        <w:rPr>
          <w:rFonts w:asciiTheme="majorHAnsi" w:hAnsiTheme="majorHAnsi" w:cs="Arial"/>
          <w:sz w:val="26"/>
          <w:szCs w:val="26"/>
        </w:rPr>
        <w:tab/>
        <w:t>3.1.1</w:t>
      </w:r>
      <w:r>
        <w:rPr>
          <w:rFonts w:asciiTheme="majorHAnsi" w:hAnsiTheme="majorHAnsi" w:cs="Arial"/>
          <w:sz w:val="26"/>
          <w:szCs w:val="26"/>
        </w:rPr>
        <w:tab/>
      </w:r>
      <w:r w:rsidR="001B279A">
        <w:rPr>
          <w:rFonts w:asciiTheme="majorHAnsi" w:hAnsiTheme="majorHAnsi" w:cs="Arial"/>
          <w:sz w:val="26"/>
          <w:szCs w:val="26"/>
        </w:rPr>
        <w:t>Identificación</w:t>
      </w:r>
      <w:r>
        <w:rPr>
          <w:rFonts w:asciiTheme="majorHAnsi" w:hAnsiTheme="majorHAnsi" w:cs="Arial"/>
          <w:sz w:val="26"/>
          <w:szCs w:val="26"/>
        </w:rPr>
        <w:t xml:space="preserve"> de los ítems de configuración</w:t>
      </w:r>
    </w:p>
    <w:p w:rsidR="00FA488B" w:rsidRDefault="00FA488B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</w:p>
    <w:p w:rsidR="00DB280B" w:rsidRDefault="00CB0D08" w:rsidP="001A6544">
      <w:pPr>
        <w:tabs>
          <w:tab w:val="left" w:pos="567"/>
        </w:tabs>
        <w:ind w:left="720"/>
        <w:rPr>
          <w:szCs w:val="20"/>
        </w:rPr>
      </w:pPr>
      <w:r>
        <w:rPr>
          <w:rFonts w:asciiTheme="majorHAnsi" w:hAnsiTheme="majorHAnsi" w:cs="Arial"/>
          <w:sz w:val="26"/>
          <w:szCs w:val="26"/>
        </w:rPr>
        <w:tab/>
      </w:r>
      <w:r w:rsidRPr="00DB280B">
        <w:rPr>
          <w:szCs w:val="20"/>
        </w:rPr>
        <w:t xml:space="preserve">El propósito </w:t>
      </w:r>
      <w:r w:rsidR="004F7988">
        <w:rPr>
          <w:szCs w:val="20"/>
        </w:rPr>
        <w:t>de este cuadro</w:t>
      </w:r>
      <w:r w:rsidRPr="00DB280B">
        <w:rPr>
          <w:szCs w:val="20"/>
        </w:rPr>
        <w:t xml:space="preserve"> es proveer una única identificación </w:t>
      </w:r>
      <w:r w:rsidR="00DB280B" w:rsidRPr="00DB280B">
        <w:rPr>
          <w:szCs w:val="20"/>
        </w:rPr>
        <w:t>para cada ítem de configuración del software y documentar la relación entre ítems de configuración de software.</w:t>
      </w:r>
      <w:r w:rsidR="000F0504">
        <w:rPr>
          <w:szCs w:val="20"/>
        </w:rPr>
        <w:t xml:space="preserve"> </w:t>
      </w:r>
    </w:p>
    <w:p w:rsidR="000F0504" w:rsidRDefault="000F0504" w:rsidP="001A6544">
      <w:pPr>
        <w:tabs>
          <w:tab w:val="left" w:pos="567"/>
        </w:tabs>
        <w:ind w:left="720"/>
        <w:rPr>
          <w:szCs w:val="20"/>
        </w:rPr>
      </w:pPr>
      <w:r>
        <w:rPr>
          <w:szCs w:val="20"/>
        </w:rPr>
        <w:t xml:space="preserve">La primera columna muestra el tipo de ítem identificado, la segunda columna el nombre del ítem, la tercera columna la extensión del archivo del ítem y el </w:t>
      </w:r>
      <w:proofErr w:type="spellStart"/>
      <w:r>
        <w:rPr>
          <w:szCs w:val="20"/>
        </w:rPr>
        <w:t>ultimo</w:t>
      </w:r>
      <w:proofErr w:type="spellEnd"/>
      <w:r>
        <w:rPr>
          <w:szCs w:val="20"/>
        </w:rPr>
        <w:t xml:space="preserve"> cuadro la fuente del archivo.</w:t>
      </w:r>
    </w:p>
    <w:p w:rsidR="002C6F90" w:rsidRPr="00DB280B" w:rsidRDefault="00DB280B" w:rsidP="001A6544">
      <w:pPr>
        <w:tabs>
          <w:tab w:val="left" w:pos="567"/>
        </w:tabs>
        <w:ind w:left="720"/>
        <w:rPr>
          <w:szCs w:val="20"/>
        </w:rPr>
      </w:pPr>
      <w:r w:rsidRPr="00DB280B">
        <w:rPr>
          <w:szCs w:val="20"/>
        </w:rPr>
        <w:tab/>
      </w:r>
      <w:r w:rsidRPr="00DB280B">
        <w:rPr>
          <w:szCs w:val="20"/>
        </w:rPr>
        <w:tab/>
      </w:r>
    </w:p>
    <w:tbl>
      <w:tblPr>
        <w:tblStyle w:val="Listavistosa-nfasis61"/>
        <w:tblW w:w="0" w:type="auto"/>
        <w:tblLook w:val="04A0" w:firstRow="1" w:lastRow="0" w:firstColumn="1" w:lastColumn="0" w:noHBand="0" w:noVBand="1"/>
      </w:tblPr>
      <w:tblGrid>
        <w:gridCol w:w="1002"/>
        <w:gridCol w:w="5101"/>
        <w:gridCol w:w="1501"/>
        <w:gridCol w:w="1450"/>
      </w:tblGrid>
      <w:tr w:rsidR="002C6F90" w:rsidRPr="002C6F90" w:rsidTr="002C6F9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Tipo</w:t>
            </w:r>
          </w:p>
        </w:tc>
        <w:tc>
          <w:tcPr>
            <w:tcW w:w="5624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Nombre del Ítem</w:t>
            </w:r>
          </w:p>
        </w:tc>
        <w:tc>
          <w:tcPr>
            <w:tcW w:w="1563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Extensión</w:t>
            </w:r>
          </w:p>
        </w:tc>
        <w:tc>
          <w:tcPr>
            <w:tcW w:w="1541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Fuente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Gestión de la Configuración de Software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O</w:t>
            </w:r>
          </w:p>
        </w:tc>
      </w:tr>
      <w:tr w:rsidR="002C6F90" w:rsidRPr="002C6F90" w:rsidTr="007A4A89">
        <w:trPr>
          <w:trHeight w:val="2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Cronograma de Gestión de la Configuración de Software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MPP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O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Gestión de Cambios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O</w:t>
            </w:r>
          </w:p>
        </w:tc>
      </w:tr>
      <w:tr w:rsidR="002C6F90" w:rsidRPr="002C6F90" w:rsidTr="007A4A89">
        <w:trPr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Gestión del Proyecto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Cronograma del Proyecto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MPP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trHeight w:val="2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umento de Negocio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Lista de Requisitos Funcionales y No Funcionales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>
              <w:rPr>
                <w:lang w:eastAsia="es-ES"/>
              </w:rPr>
              <w:t>XLS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Matriz de Trazabilidad de Casos de Uso y Requisitos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XLS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Especificación de Caso de Uso de Sistema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iagrama de Casos de Uso de Sistema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NG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Matriz de Trazabilidad de Casos de Uso y Clases de Análisis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XLS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umento de Análisis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umento de Diseño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umento de Arquitectura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Pruebas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Caso de Prueba de Caso de Uso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Despliegue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7A4A89">
        <w:trPr>
          <w:trHeight w:val="2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5624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iagrama de Despliegue del Proyecto</w:t>
            </w:r>
          </w:p>
        </w:tc>
        <w:tc>
          <w:tcPr>
            <w:tcW w:w="1563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NG</w:t>
            </w:r>
          </w:p>
        </w:tc>
        <w:tc>
          <w:tcPr>
            <w:tcW w:w="1541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</w:tbl>
    <w:p w:rsidR="004F7988" w:rsidRDefault="00CB0D08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  <w:r>
        <w:rPr>
          <w:rFonts w:asciiTheme="majorHAnsi" w:hAnsiTheme="majorHAnsi" w:cs="Arial"/>
          <w:sz w:val="26"/>
          <w:szCs w:val="26"/>
        </w:rPr>
        <w:tab/>
      </w:r>
    </w:p>
    <w:p w:rsidR="001A6544" w:rsidRPr="004F7988" w:rsidRDefault="000F0504" w:rsidP="004F7988">
      <w:pPr>
        <w:tabs>
          <w:tab w:val="left" w:pos="567"/>
        </w:tabs>
        <w:ind w:left="720"/>
        <w:jc w:val="center"/>
        <w:rPr>
          <w:b/>
          <w:szCs w:val="20"/>
        </w:rPr>
      </w:pPr>
      <w:r>
        <w:rPr>
          <w:b/>
          <w:szCs w:val="20"/>
        </w:rPr>
        <w:t>Tabla</w:t>
      </w:r>
      <w:r w:rsidR="004F7988" w:rsidRPr="004F7988">
        <w:rPr>
          <w:b/>
          <w:szCs w:val="20"/>
        </w:rPr>
        <w:t>: Cuadro de identificación de los ítems de configuración</w:t>
      </w:r>
    </w:p>
    <w:p w:rsidR="001A6544" w:rsidRPr="001A6544" w:rsidRDefault="001A6544" w:rsidP="001A6544">
      <w:pPr>
        <w:pStyle w:val="Prrafodelista"/>
        <w:tabs>
          <w:tab w:val="left" w:pos="567"/>
        </w:tabs>
        <w:rPr>
          <w:rFonts w:ascii="Arial" w:hAnsi="Arial" w:cs="Arial"/>
        </w:rPr>
      </w:pPr>
    </w:p>
    <w:p w:rsidR="002C6F90" w:rsidRPr="00C43067" w:rsidRDefault="000F0504" w:rsidP="000F0504">
      <w:pPr>
        <w:tabs>
          <w:tab w:val="left" w:pos="-850"/>
        </w:tabs>
        <w:ind w:left="851"/>
        <w:jc w:val="center"/>
        <w:rPr>
          <w:rFonts w:ascii="Segoe UI Symbol" w:hAnsi="Segoe UI Symbol"/>
        </w:rPr>
      </w:pPr>
      <w:r w:rsidRPr="002C6F90">
        <w:rPr>
          <w:b/>
          <w:u w:val="single"/>
        </w:rPr>
        <w:t>Leyenda</w:t>
      </w:r>
      <w:r>
        <w:rPr>
          <w:b/>
          <w:u w:val="single"/>
        </w:rPr>
        <w:t xml:space="preserve"> del cuadro de identificación de los </w:t>
      </w:r>
      <w:proofErr w:type="spellStart"/>
      <w:r>
        <w:rPr>
          <w:b/>
          <w:u w:val="single"/>
        </w:rPr>
        <w:t>items</w:t>
      </w:r>
      <w:proofErr w:type="spellEnd"/>
      <w:r>
        <w:rPr>
          <w:b/>
          <w:u w:val="single"/>
        </w:rPr>
        <w:t xml:space="preserve"> de configuración</w:t>
      </w:r>
    </w:p>
    <w:p w:rsidR="002C6F90" w:rsidRDefault="002C6F90" w:rsidP="002C6F90">
      <w:pPr>
        <w:tabs>
          <w:tab w:val="left" w:pos="709"/>
        </w:tabs>
        <w:ind w:left="709"/>
        <w:jc w:val="both"/>
      </w:pPr>
      <w:r>
        <w:rPr>
          <w:rFonts w:ascii="Verdana" w:eastAsia="Verdana" w:hAnsi="Verdana" w:cs="Verdana"/>
        </w:rPr>
        <w:tab/>
      </w:r>
    </w:p>
    <w:tbl>
      <w:tblPr>
        <w:tblStyle w:val="Listaclara-nfasis5"/>
        <w:tblW w:w="0" w:type="auto"/>
        <w:tblInd w:w="1526" w:type="dxa"/>
        <w:tblLook w:val="04A0" w:firstRow="1" w:lastRow="0" w:firstColumn="1" w:lastColumn="0" w:noHBand="0" w:noVBand="1"/>
      </w:tblPr>
      <w:tblGrid>
        <w:gridCol w:w="2066"/>
        <w:gridCol w:w="2181"/>
        <w:gridCol w:w="2357"/>
      </w:tblGrid>
      <w:tr w:rsidR="002C6F90" w:rsidTr="007A4A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  <w:r>
              <w:t>Campo</w:t>
            </w: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igla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ción</w:t>
            </w:r>
          </w:p>
        </w:tc>
      </w:tr>
      <w:tr w:rsid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vMerge w:val="restart"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  <w:r>
              <w:t>TIPO</w:t>
            </w: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volución</w:t>
            </w:r>
          </w:p>
        </w:tc>
      </w:tr>
      <w:tr w:rsidR="002C6F90" w:rsidTr="007A4A89">
        <w:trPr>
          <w:trHeight w:val="14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uente</w:t>
            </w:r>
          </w:p>
        </w:tc>
      </w:tr>
      <w:tr w:rsid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oporte</w:t>
            </w:r>
          </w:p>
        </w:tc>
      </w:tr>
      <w:tr w:rsidR="002C6F90" w:rsidTr="007A4A89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vMerge w:val="restart"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  <w:r>
              <w:t>FUENTE</w:t>
            </w: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rganización</w:t>
            </w:r>
          </w:p>
        </w:tc>
      </w:tr>
      <w:tr w:rsid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liente</w:t>
            </w:r>
          </w:p>
        </w:tc>
      </w:tr>
      <w:tr w:rsidR="002C6F90" w:rsidTr="007A4A89">
        <w:trPr>
          <w:trHeight w:val="1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yecto</w:t>
            </w:r>
          </w:p>
        </w:tc>
      </w:tr>
      <w:tr w:rsidR="002C6F90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181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veedor</w:t>
            </w:r>
          </w:p>
        </w:tc>
      </w:tr>
    </w:tbl>
    <w:p w:rsidR="002C6F90" w:rsidRDefault="002C6F90" w:rsidP="002C6F90">
      <w:pPr>
        <w:tabs>
          <w:tab w:val="left" w:pos="709"/>
        </w:tabs>
        <w:ind w:left="709"/>
        <w:jc w:val="both"/>
      </w:pPr>
    </w:p>
    <w:p w:rsidR="002C6F90" w:rsidRPr="00471FB7" w:rsidRDefault="002C6F90" w:rsidP="002C6F90">
      <w:pPr>
        <w:pStyle w:val="Prrafodelista"/>
        <w:keepNext/>
        <w:keepLines/>
        <w:numPr>
          <w:ilvl w:val="2"/>
          <w:numId w:val="16"/>
        </w:numPr>
        <w:spacing w:before="280" w:after="80"/>
        <w:outlineLvl w:val="2"/>
        <w:rPr>
          <w:rFonts w:ascii="Verdana" w:eastAsia="Verdana" w:hAnsi="Verdana"/>
          <w:b/>
          <w:vanish/>
        </w:rPr>
      </w:pPr>
      <w:bookmarkStart w:id="27" w:name="h.1ksv4uv" w:colFirst="0" w:colLast="0"/>
      <w:bookmarkStart w:id="28" w:name="_Toc386639301"/>
      <w:bookmarkStart w:id="29" w:name="_Toc389545780"/>
      <w:bookmarkStart w:id="30" w:name="_Toc389546628"/>
      <w:bookmarkStart w:id="31" w:name="_Toc391827149"/>
      <w:bookmarkStart w:id="32" w:name="_Toc391827461"/>
      <w:bookmarkStart w:id="33" w:name="_Toc391827926"/>
      <w:bookmarkStart w:id="34" w:name="_Toc391828208"/>
      <w:bookmarkStart w:id="35" w:name="_Toc391828285"/>
      <w:bookmarkStart w:id="36" w:name="_Toc391828319"/>
      <w:bookmarkStart w:id="37" w:name="_Toc391828368"/>
      <w:bookmarkStart w:id="38" w:name="_Toc391828428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:rsidR="002C6F90" w:rsidRPr="00A2457A" w:rsidRDefault="002C6F90" w:rsidP="002C6F90">
      <w:pPr>
        <w:rPr>
          <w:rFonts w:eastAsia="Verdana"/>
        </w:rPr>
      </w:pPr>
    </w:p>
    <w:p w:rsidR="001A6544" w:rsidRPr="00B851F1" w:rsidRDefault="00B851F1" w:rsidP="001A6544">
      <w:pPr>
        <w:tabs>
          <w:tab w:val="left" w:pos="567"/>
        </w:tabs>
        <w:ind w:left="360"/>
        <w:rPr>
          <w:rFonts w:asciiTheme="majorHAnsi" w:hAnsiTheme="majorHAnsi" w:cs="Arial"/>
          <w:b/>
          <w:sz w:val="26"/>
          <w:szCs w:val="26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Theme="majorHAnsi" w:hAnsiTheme="majorHAnsi" w:cs="Arial"/>
          <w:b/>
          <w:sz w:val="26"/>
          <w:szCs w:val="26"/>
        </w:rPr>
        <w:t>3.1.2 Nomenclatura</w:t>
      </w:r>
      <w:r w:rsidRPr="00B851F1">
        <w:rPr>
          <w:rFonts w:asciiTheme="majorHAnsi" w:hAnsiTheme="majorHAnsi" w:cs="Arial"/>
          <w:b/>
          <w:sz w:val="26"/>
          <w:szCs w:val="26"/>
        </w:rPr>
        <w:t xml:space="preserve"> de los ítems de configuración </w:t>
      </w:r>
    </w:p>
    <w:p w:rsidR="00B851F1" w:rsidRDefault="00B851F1" w:rsidP="001A6544">
      <w:pPr>
        <w:tabs>
          <w:tab w:val="left" w:pos="567"/>
        </w:tabs>
        <w:ind w:left="360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:rsidR="00B851F1" w:rsidRPr="00B851F1" w:rsidRDefault="00B851F1" w:rsidP="00B851F1">
      <w:pPr>
        <w:tabs>
          <w:tab w:val="left" w:pos="709"/>
        </w:tabs>
        <w:ind w:left="709"/>
        <w:jc w:val="both"/>
        <w:rPr>
          <w:rFonts w:eastAsia="Verdana"/>
          <w:szCs w:val="20"/>
        </w:rPr>
      </w:pPr>
      <w:r>
        <w:rPr>
          <w:rFonts w:ascii="Arial" w:hAnsi="Arial" w:cs="Arial"/>
        </w:rPr>
        <w:tab/>
      </w:r>
      <w:r w:rsidRPr="00B851F1">
        <w:rPr>
          <w:rFonts w:eastAsia="Verdana"/>
          <w:szCs w:val="20"/>
        </w:rPr>
        <w:t xml:space="preserve"> La nomenclatura se ha definido de la siguiente manera:</w:t>
      </w:r>
    </w:p>
    <w:p w:rsidR="00B851F1" w:rsidRPr="00B851F1" w:rsidRDefault="00B851F1" w:rsidP="00B851F1">
      <w:pPr>
        <w:tabs>
          <w:tab w:val="left" w:pos="709"/>
        </w:tabs>
        <w:ind w:left="709"/>
        <w:jc w:val="both"/>
        <w:rPr>
          <w:rFonts w:eastAsia="Verdana"/>
          <w:szCs w:val="20"/>
        </w:rPr>
      </w:pPr>
    </w:p>
    <w:p w:rsidR="00B851F1" w:rsidRPr="00B851F1" w:rsidRDefault="00B851F1" w:rsidP="00B851F1">
      <w:pPr>
        <w:pStyle w:val="Prrafodelista"/>
        <w:widowControl/>
        <w:numPr>
          <w:ilvl w:val="0"/>
          <w:numId w:val="17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no son específicos al proyecto serán identificados únicamente por su acrónim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Pr="00B851F1" w:rsidRDefault="00B851F1" w:rsidP="00B851F1">
      <w:pPr>
        <w:tabs>
          <w:tab w:val="left" w:pos="709"/>
        </w:tabs>
        <w:ind w:left="1440"/>
        <w:rPr>
          <w:rFonts w:eastAsia="Verdana"/>
          <w:b/>
          <w:szCs w:val="20"/>
        </w:rPr>
      </w:pPr>
      <w:r w:rsidRPr="00B851F1">
        <w:rPr>
          <w:rFonts w:eastAsia="Verdana"/>
          <w:b/>
          <w:szCs w:val="20"/>
        </w:rPr>
        <w:t>ACRONIMOPROYECTO</w:t>
      </w:r>
    </w:p>
    <w:p w:rsidR="00B851F1" w:rsidRPr="00B851F1" w:rsidRDefault="00B851F1" w:rsidP="00B851F1">
      <w:pPr>
        <w:tabs>
          <w:tab w:val="left" w:pos="709"/>
        </w:tabs>
        <w:ind w:left="1440"/>
        <w:jc w:val="center"/>
        <w:rPr>
          <w:rFonts w:eastAsia="Verdana"/>
          <w:b/>
          <w:szCs w:val="20"/>
        </w:rPr>
      </w:pPr>
    </w:p>
    <w:p w:rsidR="00B851F1" w:rsidRPr="00B851F1" w:rsidRDefault="00B851F1" w:rsidP="00B851F1">
      <w:pPr>
        <w:pStyle w:val="Prrafodelista"/>
        <w:widowControl/>
        <w:numPr>
          <w:ilvl w:val="0"/>
          <w:numId w:val="17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son específicos al proyecto pero que no están asociados a un componente del proyecto serán identificados por acrónimo del proyecto y el acrónimo derivado del tipo de artefact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Pr="00CB0D08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color w:val="000000" w:themeColor="text1"/>
          <w:szCs w:val="20"/>
        </w:rPr>
      </w:pPr>
      <w:r w:rsidRPr="00CB0D08">
        <w:rPr>
          <w:rFonts w:eastAsia="Verdana"/>
          <w:b/>
          <w:color w:val="000000" w:themeColor="text1"/>
          <w:szCs w:val="20"/>
        </w:rPr>
        <w:t>ACRONIMOPROYECTO_ACRONIMOARTEFACTO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center"/>
        <w:rPr>
          <w:rFonts w:eastAsia="Verdana"/>
          <w:b/>
          <w:szCs w:val="20"/>
        </w:rPr>
      </w:pPr>
    </w:p>
    <w:p w:rsidR="00B851F1" w:rsidRPr="00B851F1" w:rsidRDefault="00B851F1" w:rsidP="00B851F1">
      <w:pPr>
        <w:pStyle w:val="Prrafodelista"/>
        <w:widowControl/>
        <w:numPr>
          <w:ilvl w:val="0"/>
          <w:numId w:val="17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son  específicos al proyecto y están asociados a un componente específico serán identificados por el acrónimo del proyecto, acrónimo del componente y el acrónimo derivado del tipo de artefact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 w:rsidRPr="00B851F1">
        <w:rPr>
          <w:rFonts w:eastAsia="Verdana"/>
          <w:b/>
          <w:szCs w:val="20"/>
        </w:rPr>
        <w:t>ACRONIMOPROYECTO</w:t>
      </w:r>
      <w:r>
        <w:rPr>
          <w:rFonts w:eastAsia="Verdana"/>
          <w:b/>
          <w:szCs w:val="20"/>
        </w:rPr>
        <w:t>_</w:t>
      </w:r>
      <w:r w:rsidRPr="00B851F1">
        <w:rPr>
          <w:rFonts w:eastAsia="Verdana"/>
          <w:b/>
          <w:szCs w:val="20"/>
        </w:rPr>
        <w:t>ACRONIMOCOMPONENTE</w:t>
      </w:r>
      <w:r>
        <w:rPr>
          <w:rFonts w:eastAsia="Verdana"/>
          <w:b/>
          <w:szCs w:val="20"/>
        </w:rPr>
        <w:t>_</w:t>
      </w:r>
      <w:r w:rsidR="00CB0D08">
        <w:rPr>
          <w:rFonts w:eastAsia="Verdana"/>
          <w:b/>
          <w:szCs w:val="20"/>
        </w:rPr>
        <w:t>A</w:t>
      </w:r>
      <w:r w:rsidRPr="00B851F1">
        <w:rPr>
          <w:rFonts w:eastAsia="Verdana"/>
          <w:b/>
          <w:szCs w:val="20"/>
        </w:rPr>
        <w:t>CRONIMOARTEFACTO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</w:p>
    <w:p w:rsidR="00B851F1" w:rsidRPr="00B851F1" w:rsidRDefault="00B851F1" w:rsidP="00B851F1">
      <w:pPr>
        <w:pStyle w:val="Prrafodelista"/>
        <w:widowControl/>
        <w:numPr>
          <w:ilvl w:val="0"/>
          <w:numId w:val="17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son  específicos al proyecto y están asociados a un caso de uso específico serán identificados por el acrónimo del proyecto, acrónimo del artefacto y el acrónimo del caso de us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 w:rsidRPr="00B851F1">
        <w:rPr>
          <w:rFonts w:eastAsia="Verdana"/>
          <w:b/>
          <w:szCs w:val="20"/>
        </w:rPr>
        <w:t>ACRONIMOPROYECTO</w:t>
      </w:r>
      <w:r>
        <w:rPr>
          <w:rFonts w:eastAsia="Verdana"/>
          <w:b/>
          <w:szCs w:val="20"/>
        </w:rPr>
        <w:t>_</w:t>
      </w:r>
      <w:r w:rsidRPr="00B851F1">
        <w:rPr>
          <w:rFonts w:eastAsia="Verdana"/>
          <w:b/>
          <w:szCs w:val="20"/>
        </w:rPr>
        <w:t>ACRONIMOARTEFACTO</w:t>
      </w:r>
      <w:r>
        <w:rPr>
          <w:rFonts w:eastAsia="Verdana"/>
          <w:b/>
          <w:szCs w:val="20"/>
        </w:rPr>
        <w:t>_</w:t>
      </w:r>
      <w:r w:rsidRPr="00B851F1">
        <w:rPr>
          <w:rFonts w:eastAsia="Verdana"/>
          <w:b/>
          <w:szCs w:val="20"/>
        </w:rPr>
        <w:t>ACRONIMOCASODEUSO</w:t>
      </w:r>
    </w:p>
    <w:p w:rsid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</w:p>
    <w:p w:rsidR="00B851F1" w:rsidRDefault="00B851F1" w:rsidP="00B851F1">
      <w:pPr>
        <w:pStyle w:val="Prrafodelista"/>
        <w:tabs>
          <w:tab w:val="left" w:pos="709"/>
        </w:tabs>
        <w:ind w:left="1440"/>
        <w:rPr>
          <w:rFonts w:asciiTheme="majorHAnsi" w:eastAsia="Verdana" w:hAnsiTheme="majorHAnsi"/>
          <w:b/>
          <w:sz w:val="26"/>
          <w:szCs w:val="26"/>
        </w:rPr>
      </w:pPr>
      <w:r w:rsidRPr="003C2AA7">
        <w:rPr>
          <w:rFonts w:asciiTheme="majorHAnsi" w:eastAsia="Verdana" w:hAnsiTheme="majorHAnsi"/>
          <w:b/>
          <w:sz w:val="26"/>
          <w:szCs w:val="26"/>
        </w:rPr>
        <w:t>3.1.3 Lista de ítems con nomenclatura</w:t>
      </w:r>
      <w:r w:rsidR="007A4A89" w:rsidRPr="003C2AA7">
        <w:rPr>
          <w:rFonts w:asciiTheme="majorHAnsi" w:eastAsia="Verdana" w:hAnsiTheme="majorHAnsi"/>
          <w:b/>
          <w:sz w:val="26"/>
          <w:szCs w:val="26"/>
        </w:rPr>
        <w:t xml:space="preserve"> </w:t>
      </w:r>
    </w:p>
    <w:p w:rsidR="008016F1" w:rsidRDefault="008016F1" w:rsidP="00B851F1">
      <w:pPr>
        <w:pStyle w:val="Prrafodelista"/>
        <w:tabs>
          <w:tab w:val="left" w:pos="709"/>
        </w:tabs>
        <w:ind w:left="1440"/>
        <w:rPr>
          <w:rFonts w:asciiTheme="majorHAnsi" w:eastAsia="Verdana" w:hAnsiTheme="majorHAnsi"/>
          <w:b/>
          <w:sz w:val="26"/>
          <w:szCs w:val="26"/>
        </w:rPr>
      </w:pPr>
    </w:p>
    <w:p w:rsidR="008016F1" w:rsidRPr="008016F1" w:rsidRDefault="008016F1" w:rsidP="00B851F1">
      <w:pPr>
        <w:pStyle w:val="Prrafodelista"/>
        <w:tabs>
          <w:tab w:val="left" w:pos="709"/>
        </w:tabs>
        <w:ind w:left="1440"/>
        <w:rPr>
          <w:rFonts w:eastAsia="Verdana"/>
          <w:szCs w:val="20"/>
        </w:rPr>
      </w:pPr>
      <w:r>
        <w:rPr>
          <w:rFonts w:eastAsia="Verdana"/>
          <w:szCs w:val="20"/>
        </w:rPr>
        <w:t xml:space="preserve">En los cuadros que se presentan a continuación figuran los ítems que se encuentran en cada carpeta del repositorio tanto de la gestión de la configuración como del proyecto </w:t>
      </w:r>
      <w:proofErr w:type="spellStart"/>
      <w:r>
        <w:rPr>
          <w:rFonts w:eastAsia="Verdana"/>
          <w:szCs w:val="20"/>
        </w:rPr>
        <w:t>SisCoTe</w:t>
      </w:r>
      <w:proofErr w:type="spellEnd"/>
      <w:r>
        <w:rPr>
          <w:rFonts w:eastAsia="Verdana"/>
          <w:szCs w:val="20"/>
        </w:rPr>
        <w:t>.</w:t>
      </w:r>
    </w:p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>
        <w:rPr>
          <w:rFonts w:eastAsia="Verdana"/>
          <w:b/>
          <w:szCs w:val="20"/>
        </w:rPr>
        <w:tab/>
      </w:r>
    </w:p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>
        <w:rPr>
          <w:rFonts w:eastAsia="Verdana"/>
          <w:b/>
          <w:szCs w:val="20"/>
        </w:rPr>
        <w:tab/>
        <w:t>Gestión de la configuración:</w:t>
      </w:r>
    </w:p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</w:p>
    <w:tbl>
      <w:tblPr>
        <w:tblStyle w:val="Listavistosa-nfasis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80"/>
        <w:gridCol w:w="5062"/>
      </w:tblGrid>
      <w:tr w:rsidR="007A4A89" w:rsidRPr="007A4A89" w:rsidTr="001661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7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tcBorders>
              <w:bottom w:val="none" w:sz="0" w:space="0" w:color="auto"/>
            </w:tcBorders>
          </w:tcPr>
          <w:p w:rsidR="007A4A89" w:rsidRPr="001661BA" w:rsidRDefault="007A4A89" w:rsidP="001661BA">
            <w:pPr>
              <w:tabs>
                <w:tab w:val="left" w:pos="-850"/>
              </w:tabs>
              <w:jc w:val="center"/>
            </w:pPr>
            <w:r w:rsidRPr="001661BA">
              <w:t>Nomenclatura</w:t>
            </w:r>
          </w:p>
        </w:tc>
        <w:tc>
          <w:tcPr>
            <w:tcW w:w="5062" w:type="dxa"/>
            <w:tcBorders>
              <w:bottom w:val="none" w:sz="0" w:space="0" w:color="auto"/>
            </w:tcBorders>
          </w:tcPr>
          <w:p w:rsidR="007A4A89" w:rsidRPr="001661BA" w:rsidRDefault="007A4A89" w:rsidP="001661BA">
            <w:pPr>
              <w:tabs>
                <w:tab w:val="left" w:pos="-850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661BA">
              <w:t>Ítem</w:t>
            </w:r>
          </w:p>
        </w:tc>
      </w:tr>
      <w:tr w:rsidR="007A4A89" w:rsidRPr="007A4A89" w:rsidTr="001661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8016F1">
            <w:pPr>
              <w:tabs>
                <w:tab w:val="left" w:pos="-850"/>
              </w:tabs>
              <w:jc w:val="center"/>
            </w:pPr>
            <w:proofErr w:type="spellStart"/>
            <w:r w:rsidRPr="007A4A89">
              <w:t>SisCoTe</w:t>
            </w:r>
            <w:r>
              <w:t>_PGC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A4A89">
              <w:t>Plan de Gestión de la configuración de software</w:t>
            </w:r>
          </w:p>
        </w:tc>
      </w:tr>
      <w:tr w:rsidR="007A4A89" w:rsidRPr="007A4A89" w:rsidTr="001661BA">
        <w:trPr>
          <w:trHeight w:val="252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8016F1">
            <w:pPr>
              <w:tabs>
                <w:tab w:val="left" w:pos="-850"/>
              </w:tabs>
              <w:jc w:val="center"/>
            </w:pPr>
            <w:proofErr w:type="spellStart"/>
            <w:r w:rsidRPr="007A4A89">
              <w:t>SisCoTe</w:t>
            </w:r>
            <w:r>
              <w:t>_CGC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A4A89">
              <w:t>Cronograma de la Gestión de Configuración</w:t>
            </w:r>
          </w:p>
        </w:tc>
      </w:tr>
      <w:tr w:rsidR="007A4A89" w:rsidRPr="007A4A89" w:rsidTr="001661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7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8016F1">
            <w:pPr>
              <w:tabs>
                <w:tab w:val="left" w:pos="-850"/>
              </w:tabs>
              <w:jc w:val="center"/>
            </w:pPr>
            <w:proofErr w:type="spellStart"/>
            <w:r w:rsidRPr="007A4A89">
              <w:t>SisCoTe</w:t>
            </w:r>
            <w:r>
              <w:t>_</w:t>
            </w:r>
            <w:r w:rsidRPr="007A4A89">
              <w:t>PGC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A4A89">
              <w:t>Plan de gestión de cambios</w:t>
            </w:r>
          </w:p>
        </w:tc>
      </w:tr>
    </w:tbl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>
        <w:rPr>
          <w:rFonts w:eastAsia="Verdana"/>
          <w:b/>
          <w:szCs w:val="20"/>
        </w:rPr>
        <w:tab/>
      </w:r>
    </w:p>
    <w:p w:rsidR="007A4A89" w:rsidRPr="00FA488B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highlight w:val="yellow"/>
          <w:lang w:val="es-ES"/>
        </w:rPr>
      </w:pPr>
      <w:r>
        <w:rPr>
          <w:rFonts w:eastAsia="Verdana"/>
          <w:b/>
          <w:szCs w:val="20"/>
          <w:lang w:val="es-ES"/>
        </w:rPr>
        <w:tab/>
      </w:r>
      <w:proofErr w:type="spellStart"/>
      <w:r w:rsidR="008016F1" w:rsidRPr="008016F1">
        <w:rPr>
          <w:rFonts w:eastAsia="Verdana"/>
          <w:b/>
          <w:szCs w:val="20"/>
          <w:lang w:val="es-ES"/>
        </w:rPr>
        <w:t>PROY_SisCoTe</w:t>
      </w:r>
      <w:proofErr w:type="spellEnd"/>
      <w:r w:rsidR="008016F1">
        <w:rPr>
          <w:rFonts w:eastAsia="Verdana"/>
          <w:b/>
          <w:szCs w:val="20"/>
          <w:lang w:val="es-ES"/>
        </w:rPr>
        <w:t>/Documentación/Gestión</w:t>
      </w:r>
    </w:p>
    <w:p w:rsidR="007A4A89" w:rsidRP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p w:rsidR="007A4A89" w:rsidRP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80"/>
        <w:gridCol w:w="5062"/>
      </w:tblGrid>
      <w:tr w:rsidR="007A4A89" w:rsidRPr="007A4A89" w:rsidTr="001661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tcBorders>
              <w:bottom w:val="none" w:sz="0" w:space="0" w:color="auto"/>
            </w:tcBorders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5062" w:type="dxa"/>
            <w:tcBorders>
              <w:bottom w:val="none" w:sz="0" w:space="0" w:color="auto"/>
            </w:tcBorders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7A4A89" w:rsidRPr="007A4A89" w:rsidTr="001661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proofErr w:type="spellStart"/>
            <w:r w:rsidRPr="007A4A89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9B39BF">
              <w:rPr>
                <w:rFonts w:eastAsia="Verdana"/>
                <w:szCs w:val="20"/>
                <w:lang w:val="es-ES"/>
              </w:rPr>
              <w:t>AC</w:t>
            </w:r>
            <w:r w:rsidRPr="007A4A89">
              <w:rPr>
                <w:rFonts w:eastAsia="Verdana"/>
                <w:szCs w:val="20"/>
                <w:lang w:val="es-ES"/>
              </w:rPr>
              <w:t>P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7A4A89">
              <w:rPr>
                <w:rFonts w:eastAsia="Verdana"/>
                <w:b/>
                <w:szCs w:val="20"/>
                <w:lang w:val="es-ES"/>
              </w:rPr>
              <w:t>Plan de Gestión del Proyecto</w:t>
            </w:r>
          </w:p>
        </w:tc>
      </w:tr>
      <w:tr w:rsidR="007A4A89" w:rsidRPr="007A4A89" w:rsidTr="001661BA">
        <w:trPr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proofErr w:type="spellStart"/>
            <w:r w:rsidRPr="007A4A89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Pr="007A4A89">
              <w:rPr>
                <w:rFonts w:eastAsia="Verdana"/>
                <w:szCs w:val="20"/>
                <w:lang w:val="es-ES"/>
              </w:rPr>
              <w:t>CP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7A4A89">
              <w:rPr>
                <w:rFonts w:eastAsia="Verdana"/>
                <w:b/>
                <w:szCs w:val="20"/>
                <w:lang w:val="es-ES"/>
              </w:rPr>
              <w:t>Cronograma del Proyecto</w:t>
            </w:r>
          </w:p>
        </w:tc>
      </w:tr>
    </w:tbl>
    <w:p w:rsid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p w:rsidR="007A4A89" w:rsidRPr="007A4A89" w:rsidRDefault="008016F1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tab/>
      </w:r>
      <w:proofErr w:type="spellStart"/>
      <w:r w:rsidRPr="008016F1">
        <w:rPr>
          <w:rFonts w:eastAsia="Verdana"/>
          <w:b/>
          <w:szCs w:val="20"/>
          <w:lang w:val="es-ES"/>
        </w:rPr>
        <w:t>PROY_SisCoTe</w:t>
      </w:r>
      <w:proofErr w:type="spellEnd"/>
      <w:r>
        <w:rPr>
          <w:rFonts w:eastAsia="Verdana"/>
          <w:b/>
          <w:szCs w:val="20"/>
          <w:lang w:val="es-ES"/>
        </w:rPr>
        <w:t>/Documentación/</w:t>
      </w:r>
      <w:r w:rsidR="007A4A89" w:rsidRPr="007A4A89">
        <w:rPr>
          <w:rFonts w:eastAsia="Verdana"/>
          <w:b/>
          <w:szCs w:val="20"/>
          <w:lang w:val="es-ES"/>
        </w:rPr>
        <w:t>Negocio</w:t>
      </w:r>
    </w:p>
    <w:p w:rsidR="007A4A89" w:rsidRP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80"/>
        <w:gridCol w:w="5040"/>
      </w:tblGrid>
      <w:tr w:rsidR="007A4A89" w:rsidRPr="007A4A89" w:rsidTr="001661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tcBorders>
              <w:bottom w:val="none" w:sz="0" w:space="0" w:color="auto"/>
            </w:tcBorders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5040" w:type="dxa"/>
            <w:tcBorders>
              <w:bottom w:val="none" w:sz="0" w:space="0" w:color="auto"/>
            </w:tcBorders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7A4A89" w:rsidRPr="007A4A89" w:rsidTr="001661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9B39BF" w:rsidP="007A1002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proofErr w:type="spellStart"/>
            <w:r w:rsidRPr="008016F1">
              <w:rPr>
                <w:rFonts w:eastAsia="Verdana"/>
                <w:szCs w:val="20"/>
                <w:lang w:val="es-ES"/>
              </w:rPr>
              <w:t>SisCoTe_D</w:t>
            </w:r>
            <w:r w:rsidR="007A1002">
              <w:rPr>
                <w:rFonts w:eastAsia="Verdana"/>
                <w:szCs w:val="20"/>
                <w:lang w:val="es-ES"/>
              </w:rPr>
              <w:t>N</w:t>
            </w:r>
            <w:proofErr w:type="spellEnd"/>
            <w:r w:rsidR="00AF5C40">
              <w:rPr>
                <w:rFonts w:eastAsia="Verdana"/>
                <w:szCs w:val="20"/>
                <w:lang w:val="es-ES"/>
              </w:rPr>
              <w:t xml:space="preserve"> </w:t>
            </w:r>
          </w:p>
        </w:tc>
        <w:tc>
          <w:tcPr>
            <w:tcW w:w="5040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7A4A89">
              <w:rPr>
                <w:rFonts w:eastAsia="Verdana"/>
                <w:b/>
                <w:szCs w:val="20"/>
                <w:lang w:val="es-ES"/>
              </w:rPr>
              <w:t>Documento de Negocio</w:t>
            </w:r>
          </w:p>
        </w:tc>
      </w:tr>
    </w:tbl>
    <w:p w:rsidR="007A4A89" w:rsidRP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</w:rPr>
        <w:tab/>
      </w:r>
      <w:r>
        <w:rPr>
          <w:rFonts w:eastAsia="Verdana"/>
          <w:b/>
          <w:szCs w:val="20"/>
        </w:rPr>
        <w:tab/>
      </w:r>
      <w:r>
        <w:rPr>
          <w:rFonts w:eastAsia="Verdana"/>
          <w:b/>
          <w:szCs w:val="20"/>
        </w:rPr>
        <w:tab/>
      </w:r>
      <w:proofErr w:type="spellStart"/>
      <w:r w:rsidR="008016F1" w:rsidRPr="008016F1">
        <w:rPr>
          <w:rFonts w:eastAsia="Verdana"/>
          <w:b/>
          <w:szCs w:val="20"/>
          <w:lang w:val="es-ES"/>
        </w:rPr>
        <w:t>PROY_SisCoTe</w:t>
      </w:r>
      <w:proofErr w:type="spellEnd"/>
      <w:r w:rsidR="008016F1">
        <w:rPr>
          <w:rFonts w:eastAsia="Verdana"/>
          <w:b/>
          <w:szCs w:val="20"/>
          <w:lang w:val="es-ES"/>
        </w:rPr>
        <w:t>/Documentación/</w:t>
      </w:r>
      <w:r w:rsidR="00E7251C">
        <w:rPr>
          <w:rFonts w:eastAsia="Verdana"/>
          <w:b/>
          <w:szCs w:val="20"/>
          <w:lang w:val="es-ES"/>
        </w:rPr>
        <w:t>Negocio</w:t>
      </w:r>
    </w:p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7"/>
        <w:gridCol w:w="4993"/>
      </w:tblGrid>
      <w:tr w:rsidR="009B39BF" w:rsidRPr="009B39BF" w:rsidTr="001661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tcBorders>
              <w:bottom w:val="none" w:sz="0" w:space="0" w:color="auto"/>
            </w:tcBorders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4993" w:type="dxa"/>
            <w:tcBorders>
              <w:bottom w:val="none" w:sz="0" w:space="0" w:color="auto"/>
            </w:tcBorders>
          </w:tcPr>
          <w:p w:rsidR="009B39BF" w:rsidRPr="009B39BF" w:rsidRDefault="009B39BF" w:rsidP="009B39BF">
            <w:pPr>
              <w:tabs>
                <w:tab w:val="left" w:pos="709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9B39BF" w:rsidRPr="009B39BF" w:rsidTr="001661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LR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Lista de Requisitos</w:t>
            </w:r>
          </w:p>
        </w:tc>
      </w:tr>
      <w:tr w:rsidR="009B39BF" w:rsidRPr="009B39BF" w:rsidTr="001661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</w:p>
        </w:tc>
        <w:tc>
          <w:tcPr>
            <w:tcW w:w="4993" w:type="dxa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</w:p>
        </w:tc>
      </w:tr>
    </w:tbl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tab/>
      </w:r>
      <w:r>
        <w:rPr>
          <w:rFonts w:eastAsia="Verdana"/>
          <w:b/>
          <w:szCs w:val="20"/>
          <w:lang w:val="es-ES"/>
        </w:rPr>
        <w:tab/>
      </w:r>
      <w:proofErr w:type="spellStart"/>
      <w:r w:rsidR="008016F1" w:rsidRPr="008016F1">
        <w:rPr>
          <w:rFonts w:eastAsia="Verdana"/>
          <w:b/>
          <w:szCs w:val="20"/>
          <w:lang w:val="es-ES"/>
        </w:rPr>
        <w:t>PROY_SisCoTe</w:t>
      </w:r>
      <w:proofErr w:type="spellEnd"/>
      <w:r w:rsidR="008016F1">
        <w:rPr>
          <w:rFonts w:eastAsia="Verdana"/>
          <w:b/>
          <w:szCs w:val="20"/>
          <w:lang w:val="es-ES"/>
        </w:rPr>
        <w:t>/Documentación/</w:t>
      </w:r>
      <w:r w:rsidRPr="009B39BF">
        <w:rPr>
          <w:rFonts w:eastAsia="Verdana"/>
          <w:b/>
          <w:szCs w:val="20"/>
          <w:lang w:val="es-ES"/>
        </w:rPr>
        <w:t>Análisis y Diseño</w:t>
      </w:r>
    </w:p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7"/>
        <w:gridCol w:w="4993"/>
      </w:tblGrid>
      <w:tr w:rsidR="009B39BF" w:rsidRPr="009B39BF" w:rsidTr="001661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tcBorders>
              <w:bottom w:val="none" w:sz="0" w:space="0" w:color="auto"/>
            </w:tcBorders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4993" w:type="dxa"/>
            <w:tcBorders>
              <w:bottom w:val="none" w:sz="0" w:space="0" w:color="auto"/>
            </w:tcBorders>
          </w:tcPr>
          <w:p w:rsidR="009B39BF" w:rsidRPr="009B39BF" w:rsidRDefault="009B39BF" w:rsidP="009B39BF">
            <w:pPr>
              <w:tabs>
                <w:tab w:val="left" w:pos="709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9B39BF" w:rsidRPr="009B39BF" w:rsidTr="001661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RU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</w:t>
            </w:r>
            <w:r w:rsidR="00FC70AF">
              <w:rPr>
                <w:rFonts w:eastAsia="Verdana"/>
                <w:b/>
                <w:szCs w:val="20"/>
                <w:lang w:val="es-ES"/>
              </w:rPr>
              <w:t xml:space="preserve">ficación d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Registrar Usuario</w:t>
            </w:r>
          </w:p>
        </w:tc>
      </w:tr>
      <w:tr w:rsidR="009B39BF" w:rsidRPr="009B39BF" w:rsidTr="001661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IS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Especificación d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Ingresar al sistema</w:t>
            </w:r>
          </w:p>
        </w:tc>
      </w:tr>
      <w:tr w:rsidR="009B39BF" w:rsidRPr="009B39BF" w:rsidTr="001661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RD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Especificación d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Registrar documento de tesis</w:t>
            </w:r>
          </w:p>
        </w:tc>
      </w:tr>
      <w:tr w:rsidR="009B39BF" w:rsidRPr="009B39BF" w:rsidTr="001661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VD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</w:t>
            </w:r>
            <w:r w:rsidR="00FC70AF">
              <w:rPr>
                <w:rFonts w:eastAsia="Verdana"/>
                <w:b/>
                <w:szCs w:val="20"/>
                <w:lang w:val="es-ES"/>
              </w:rPr>
              <w:t xml:space="preserve">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Visualizar documento de tesis</w:t>
            </w:r>
          </w:p>
        </w:tc>
      </w:tr>
      <w:tr w:rsidR="009B39BF" w:rsidRPr="009B39BF" w:rsidTr="001661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FC70A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ED </w:t>
            </w:r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 w:rsidR="00FC70AF"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Eliminar documento de tesis</w:t>
            </w:r>
          </w:p>
        </w:tc>
      </w:tr>
      <w:tr w:rsidR="00FC70AF" w:rsidRPr="009B39BF" w:rsidTr="001661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EI </w:t>
            </w:r>
          </w:p>
        </w:tc>
        <w:tc>
          <w:tcPr>
            <w:tcW w:w="4993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Editar información de tesis</w:t>
            </w:r>
          </w:p>
        </w:tc>
      </w:tr>
      <w:tr w:rsidR="00FC70AF" w:rsidRPr="009B39BF" w:rsidTr="001661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VI </w:t>
            </w:r>
          </w:p>
        </w:tc>
        <w:tc>
          <w:tcPr>
            <w:tcW w:w="4993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Visualizar información de tesis</w:t>
            </w:r>
          </w:p>
        </w:tc>
      </w:tr>
      <w:tr w:rsidR="00FC70AF" w:rsidRPr="009B39BF" w:rsidTr="001661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</w:t>
            </w:r>
            <w:r w:rsidR="00A64F0C">
              <w:rPr>
                <w:rFonts w:eastAsia="Verdana"/>
                <w:szCs w:val="20"/>
                <w:lang w:val="es-ES"/>
              </w:rPr>
              <w:t>ECU_</w:t>
            </w:r>
            <w:r w:rsidR="00B46A3C">
              <w:rPr>
                <w:rFonts w:eastAsia="Verdana"/>
                <w:szCs w:val="20"/>
                <w:lang w:val="es-ES"/>
              </w:rPr>
              <w:t>BT</w:t>
            </w:r>
          </w:p>
        </w:tc>
        <w:tc>
          <w:tcPr>
            <w:tcW w:w="4993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</w:t>
            </w:r>
            <w:r w:rsidR="00B46A3C"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="00B46A3C" w:rsidRPr="00B46A3C">
              <w:rPr>
                <w:rFonts w:eastAsia="Verdana"/>
                <w:b/>
                <w:szCs w:val="20"/>
                <w:lang w:val="es-ES"/>
              </w:rPr>
              <w:t xml:space="preserve">Buscar tesis por </w:t>
            </w:r>
            <w:r w:rsidR="003C2AA7" w:rsidRPr="00B46A3C">
              <w:rPr>
                <w:rFonts w:eastAsia="Verdana"/>
                <w:b/>
                <w:szCs w:val="20"/>
                <w:lang w:val="es-ES"/>
              </w:rPr>
              <w:t>categoría</w:t>
            </w:r>
          </w:p>
        </w:tc>
      </w:tr>
      <w:tr w:rsidR="00B46A3C" w:rsidRPr="009B39BF" w:rsidTr="001661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VC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Visualizar Cuentas</w:t>
            </w:r>
          </w:p>
        </w:tc>
      </w:tr>
      <w:tr w:rsidR="00B46A3C" w:rsidRPr="009B39BF" w:rsidTr="001661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AU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Alta de Usuario</w:t>
            </w:r>
          </w:p>
        </w:tc>
      </w:tr>
      <w:tr w:rsidR="00B46A3C" w:rsidRPr="009B39BF" w:rsidTr="001661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 w:rsidR="00D13AF8">
              <w:rPr>
                <w:rFonts w:eastAsia="Verdana"/>
                <w:szCs w:val="20"/>
                <w:lang w:val="es-ES"/>
              </w:rPr>
              <w:t xml:space="preserve"> _ECU_BU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Baja de Usuario</w:t>
            </w:r>
          </w:p>
        </w:tc>
      </w:tr>
      <w:tr w:rsidR="00B46A3C" w:rsidRPr="009B39BF" w:rsidTr="001661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RC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Restablecer Contraseña</w:t>
            </w:r>
          </w:p>
        </w:tc>
      </w:tr>
      <w:tr w:rsidR="00B46A3C" w:rsidRPr="009B39BF" w:rsidTr="001661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</w:t>
            </w:r>
            <w:r w:rsidR="000F0504">
              <w:rPr>
                <w:rFonts w:eastAsia="Verdana"/>
                <w:szCs w:val="20"/>
                <w:lang w:val="es-ES"/>
              </w:rPr>
              <w:t>MT_CUR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Matriz de Trazabilidad de Casos de Uso y Requisitos</w:t>
            </w:r>
          </w:p>
        </w:tc>
      </w:tr>
      <w:tr w:rsidR="000F0504" w:rsidRPr="009B39BF" w:rsidTr="001661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0F0504" w:rsidRPr="009B39BF" w:rsidRDefault="000F0504" w:rsidP="000F0504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MT_CR</w:t>
            </w:r>
          </w:p>
        </w:tc>
        <w:tc>
          <w:tcPr>
            <w:tcW w:w="4993" w:type="dxa"/>
            <w:shd w:val="clear" w:color="auto" w:fill="EEECE1" w:themeFill="background2"/>
          </w:tcPr>
          <w:p w:rsidR="000F0504" w:rsidRPr="009B39BF" w:rsidRDefault="000F0504" w:rsidP="000F0504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Matriz</w:t>
            </w:r>
            <w:r>
              <w:rPr>
                <w:rFonts w:eastAsia="Verdana"/>
                <w:b/>
                <w:szCs w:val="20"/>
                <w:lang w:val="es-ES"/>
              </w:rPr>
              <w:t xml:space="preserve"> de Trazabilidad de Clases</w:t>
            </w:r>
            <w:r w:rsidRPr="009B39BF">
              <w:rPr>
                <w:rFonts w:eastAsia="Verdana"/>
                <w:b/>
                <w:szCs w:val="20"/>
                <w:lang w:val="es-ES"/>
              </w:rPr>
              <w:t xml:space="preserve"> y Requisitos</w:t>
            </w:r>
          </w:p>
        </w:tc>
      </w:tr>
      <w:tr w:rsidR="000F0504" w:rsidRPr="009B39BF" w:rsidTr="001661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0F0504" w:rsidRPr="009B39BF" w:rsidRDefault="000F0504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</w:t>
            </w:r>
            <w:r w:rsidRPr="009B39BF">
              <w:rPr>
                <w:rFonts w:eastAsia="Verdana"/>
                <w:szCs w:val="20"/>
                <w:lang w:val="es-ES"/>
              </w:rPr>
              <w:t>DCUS</w:t>
            </w:r>
          </w:p>
        </w:tc>
        <w:tc>
          <w:tcPr>
            <w:tcW w:w="4993" w:type="dxa"/>
            <w:shd w:val="clear" w:color="auto" w:fill="EEECE1" w:themeFill="background2"/>
          </w:tcPr>
          <w:p w:rsidR="000F0504" w:rsidRPr="009B39BF" w:rsidRDefault="000F0504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Diagrama de Casos de Uso de Sistema</w:t>
            </w:r>
          </w:p>
        </w:tc>
      </w:tr>
      <w:tr w:rsidR="001661BA" w:rsidRPr="009B39BF" w:rsidTr="001661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1661BA" w:rsidRPr="009B39BF" w:rsidRDefault="001661BA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>
              <w:rPr>
                <w:rFonts w:eastAsia="Verdana"/>
                <w:szCs w:val="20"/>
                <w:lang w:val="es-ES"/>
              </w:rPr>
              <w:t>SisCoTe_DMD_RU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1661BA" w:rsidRPr="009B39BF" w:rsidRDefault="001661BA" w:rsidP="009B39B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>
              <w:rPr>
                <w:rFonts w:eastAsia="Verdana"/>
                <w:b/>
                <w:szCs w:val="20"/>
                <w:lang w:val="es-ES"/>
              </w:rPr>
              <w:t xml:space="preserve">Documento de </w:t>
            </w:r>
            <w:proofErr w:type="spellStart"/>
            <w:r>
              <w:rPr>
                <w:rFonts w:eastAsia="Verdana"/>
                <w:b/>
                <w:szCs w:val="20"/>
                <w:lang w:val="es-ES"/>
              </w:rPr>
              <w:t>MicroDiseño</w:t>
            </w:r>
            <w:proofErr w:type="spellEnd"/>
            <w:r>
              <w:rPr>
                <w:rFonts w:eastAsia="Verdana"/>
                <w:b/>
                <w:szCs w:val="20"/>
                <w:lang w:val="es-ES"/>
              </w:rPr>
              <w:t xml:space="preserve"> del CUS: Registrar Usuario</w:t>
            </w:r>
          </w:p>
        </w:tc>
      </w:tr>
      <w:tr w:rsidR="001661BA" w:rsidRPr="009B39BF" w:rsidTr="001661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1661BA" w:rsidRPr="001661BA" w:rsidRDefault="001661BA" w:rsidP="009B39BF">
            <w:pPr>
              <w:tabs>
                <w:tab w:val="left" w:pos="709"/>
              </w:tabs>
              <w:rPr>
                <w:rFonts w:eastAsia="Verdana"/>
                <w:szCs w:val="20"/>
              </w:rPr>
            </w:pPr>
            <w:proofErr w:type="spellStart"/>
            <w:r>
              <w:rPr>
                <w:rFonts w:eastAsia="Verdana"/>
                <w:szCs w:val="20"/>
                <w:lang w:val="es-ES"/>
              </w:rPr>
              <w:t>SisCoTe_DMD_IS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1661BA" w:rsidRPr="009B39BF" w:rsidRDefault="001661BA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>
              <w:rPr>
                <w:rFonts w:eastAsia="Verdana"/>
                <w:b/>
                <w:szCs w:val="20"/>
                <w:lang w:val="es-ES"/>
              </w:rPr>
              <w:t xml:space="preserve">Documento de </w:t>
            </w:r>
            <w:proofErr w:type="spellStart"/>
            <w:r>
              <w:rPr>
                <w:rFonts w:eastAsia="Verdana"/>
                <w:b/>
                <w:szCs w:val="20"/>
                <w:lang w:val="es-ES"/>
              </w:rPr>
              <w:t>MicroDiseño</w:t>
            </w:r>
            <w:proofErr w:type="spellEnd"/>
            <w:r>
              <w:rPr>
                <w:rFonts w:eastAsia="Verdana"/>
                <w:b/>
                <w:szCs w:val="20"/>
                <w:lang w:val="es-ES"/>
              </w:rPr>
              <w:t xml:space="preserve"> del CUS: Ingresar al sistema</w:t>
            </w:r>
          </w:p>
        </w:tc>
      </w:tr>
      <w:tr w:rsidR="001661BA" w:rsidRPr="009B39BF" w:rsidTr="001661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1661BA" w:rsidRPr="001661BA" w:rsidRDefault="001661BA" w:rsidP="009B39BF">
            <w:pPr>
              <w:tabs>
                <w:tab w:val="left" w:pos="709"/>
              </w:tabs>
              <w:rPr>
                <w:rFonts w:eastAsia="Verdana"/>
                <w:szCs w:val="20"/>
              </w:rPr>
            </w:pPr>
            <w:proofErr w:type="spellStart"/>
            <w:r>
              <w:rPr>
                <w:rFonts w:eastAsia="Verdana"/>
                <w:szCs w:val="20"/>
                <w:lang w:val="es-ES"/>
              </w:rPr>
              <w:t>SisCoTe_DMD_RD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1661BA" w:rsidRPr="009B39BF" w:rsidRDefault="001661BA" w:rsidP="009B39B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>
              <w:rPr>
                <w:rFonts w:eastAsia="Verdana"/>
                <w:b/>
                <w:szCs w:val="20"/>
                <w:lang w:val="es-ES"/>
              </w:rPr>
              <w:t xml:space="preserve">Documento de </w:t>
            </w:r>
            <w:proofErr w:type="spellStart"/>
            <w:r>
              <w:rPr>
                <w:rFonts w:eastAsia="Verdana"/>
                <w:b/>
                <w:szCs w:val="20"/>
                <w:lang w:val="es-ES"/>
              </w:rPr>
              <w:t>MicroDiseño</w:t>
            </w:r>
            <w:proofErr w:type="spellEnd"/>
            <w:r>
              <w:rPr>
                <w:rFonts w:eastAsia="Verdana"/>
                <w:b/>
                <w:szCs w:val="20"/>
                <w:lang w:val="es-ES"/>
              </w:rPr>
              <w:t xml:space="preserve"> del CUS: registrar documento de tesis</w:t>
            </w:r>
          </w:p>
        </w:tc>
      </w:tr>
      <w:tr w:rsidR="001661BA" w:rsidRPr="009B39BF" w:rsidTr="001661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1661BA" w:rsidRPr="001661BA" w:rsidRDefault="001661BA" w:rsidP="009B39BF">
            <w:pPr>
              <w:tabs>
                <w:tab w:val="left" w:pos="709"/>
              </w:tabs>
              <w:rPr>
                <w:rFonts w:eastAsia="Verdana"/>
                <w:szCs w:val="20"/>
              </w:rPr>
            </w:pPr>
            <w:proofErr w:type="spellStart"/>
            <w:r>
              <w:rPr>
                <w:rFonts w:eastAsia="Verdana"/>
                <w:szCs w:val="20"/>
                <w:lang w:val="es-ES"/>
              </w:rPr>
              <w:t>SisCoTe_DMD_VD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1661BA" w:rsidRPr="009B39BF" w:rsidRDefault="00D13AF8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>
              <w:rPr>
                <w:rFonts w:eastAsia="Verdana"/>
                <w:b/>
                <w:szCs w:val="20"/>
                <w:lang w:val="es-ES"/>
              </w:rPr>
              <w:t xml:space="preserve">Documento de </w:t>
            </w:r>
            <w:proofErr w:type="spellStart"/>
            <w:r>
              <w:rPr>
                <w:rFonts w:eastAsia="Verdana"/>
                <w:b/>
                <w:szCs w:val="20"/>
                <w:lang w:val="es-ES"/>
              </w:rPr>
              <w:t>MicroDiseño</w:t>
            </w:r>
            <w:proofErr w:type="spellEnd"/>
            <w:r>
              <w:rPr>
                <w:rFonts w:eastAsia="Verdana"/>
                <w:b/>
                <w:szCs w:val="20"/>
                <w:lang w:val="es-ES"/>
              </w:rPr>
              <w:t xml:space="preserve"> del C</w:t>
            </w:r>
            <w:r>
              <w:rPr>
                <w:rFonts w:eastAsia="Verdana"/>
                <w:b/>
                <w:szCs w:val="20"/>
                <w:lang w:val="es-ES"/>
              </w:rPr>
              <w:t>US: Visualizar documento de tesis</w:t>
            </w:r>
          </w:p>
        </w:tc>
      </w:tr>
      <w:tr w:rsidR="001661BA" w:rsidRPr="009B39BF" w:rsidTr="001661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1661BA" w:rsidRPr="00D13AF8" w:rsidRDefault="00D13AF8" w:rsidP="009B39BF">
            <w:pPr>
              <w:tabs>
                <w:tab w:val="left" w:pos="709"/>
              </w:tabs>
              <w:rPr>
                <w:rFonts w:eastAsia="Verdana"/>
                <w:szCs w:val="20"/>
              </w:rPr>
            </w:pPr>
            <w:proofErr w:type="spellStart"/>
            <w:r>
              <w:rPr>
                <w:rFonts w:eastAsia="Verdana"/>
                <w:szCs w:val="20"/>
                <w:lang w:val="es-ES"/>
              </w:rPr>
              <w:t>SisCoTe_DMD_ED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1661BA" w:rsidRPr="009B39BF" w:rsidRDefault="00D13AF8" w:rsidP="009B39B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>
              <w:rPr>
                <w:rFonts w:eastAsia="Verdana"/>
                <w:b/>
                <w:szCs w:val="20"/>
                <w:lang w:val="es-ES"/>
              </w:rPr>
              <w:t xml:space="preserve">Documento de </w:t>
            </w:r>
            <w:proofErr w:type="spellStart"/>
            <w:r>
              <w:rPr>
                <w:rFonts w:eastAsia="Verdana"/>
                <w:b/>
                <w:szCs w:val="20"/>
                <w:lang w:val="es-ES"/>
              </w:rPr>
              <w:t>MicroDiseño</w:t>
            </w:r>
            <w:proofErr w:type="spellEnd"/>
            <w:r>
              <w:rPr>
                <w:rFonts w:eastAsia="Verdana"/>
                <w:b/>
                <w:szCs w:val="20"/>
                <w:lang w:val="es-ES"/>
              </w:rPr>
              <w:t xml:space="preserve"> del CU</w:t>
            </w:r>
            <w:r>
              <w:rPr>
                <w:rFonts w:eastAsia="Verdana"/>
                <w:b/>
                <w:szCs w:val="20"/>
                <w:lang w:val="es-ES"/>
              </w:rPr>
              <w:t>S: Eliminar documento de tesis</w:t>
            </w:r>
          </w:p>
        </w:tc>
      </w:tr>
      <w:tr w:rsidR="001661BA" w:rsidRPr="009B39BF" w:rsidTr="001661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1661BA" w:rsidRPr="009B39BF" w:rsidRDefault="00D13AF8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>
              <w:rPr>
                <w:rFonts w:eastAsia="Verdana"/>
                <w:szCs w:val="20"/>
                <w:lang w:val="es-ES"/>
              </w:rPr>
              <w:t>Si</w:t>
            </w:r>
            <w:r>
              <w:rPr>
                <w:rFonts w:eastAsia="Verdana"/>
                <w:szCs w:val="20"/>
                <w:lang w:val="es-ES"/>
              </w:rPr>
              <w:t>sCoTe_DMD_EI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1661BA" w:rsidRPr="009B39BF" w:rsidRDefault="00D13AF8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>
              <w:rPr>
                <w:rFonts w:eastAsia="Verdana"/>
                <w:b/>
                <w:szCs w:val="20"/>
                <w:lang w:val="es-ES"/>
              </w:rPr>
              <w:t xml:space="preserve">Documento de </w:t>
            </w:r>
            <w:proofErr w:type="spellStart"/>
            <w:r>
              <w:rPr>
                <w:rFonts w:eastAsia="Verdana"/>
                <w:b/>
                <w:szCs w:val="20"/>
                <w:lang w:val="es-ES"/>
              </w:rPr>
              <w:t>MicroDiseño</w:t>
            </w:r>
            <w:proofErr w:type="spellEnd"/>
            <w:r>
              <w:rPr>
                <w:rFonts w:eastAsia="Verdana"/>
                <w:b/>
                <w:szCs w:val="20"/>
                <w:lang w:val="es-ES"/>
              </w:rPr>
              <w:t xml:space="preserve"> del CUS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Editar </w:t>
            </w:r>
            <w:r>
              <w:rPr>
                <w:rFonts w:eastAsia="Verdana"/>
                <w:b/>
                <w:szCs w:val="20"/>
                <w:lang w:val="es-ES"/>
              </w:rPr>
              <w:t>documento de tesi</w:t>
            </w:r>
            <w:r>
              <w:rPr>
                <w:rFonts w:eastAsia="Verdana"/>
                <w:b/>
                <w:szCs w:val="20"/>
                <w:lang w:val="es-ES"/>
              </w:rPr>
              <w:t>s</w:t>
            </w:r>
          </w:p>
        </w:tc>
      </w:tr>
      <w:tr w:rsidR="00D13AF8" w:rsidRPr="009B39BF" w:rsidTr="001661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D13AF8" w:rsidRPr="00D13AF8" w:rsidRDefault="00D13AF8" w:rsidP="009B39BF">
            <w:pPr>
              <w:tabs>
                <w:tab w:val="left" w:pos="709"/>
              </w:tabs>
              <w:rPr>
                <w:rFonts w:eastAsia="Verdana"/>
                <w:szCs w:val="20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DMD</w:t>
            </w:r>
            <w:r>
              <w:rPr>
                <w:rFonts w:eastAsia="Verdana"/>
                <w:szCs w:val="20"/>
                <w:lang w:val="es-ES"/>
              </w:rPr>
              <w:t>_VI</w:t>
            </w:r>
          </w:p>
        </w:tc>
        <w:tc>
          <w:tcPr>
            <w:tcW w:w="4993" w:type="dxa"/>
            <w:shd w:val="clear" w:color="auto" w:fill="EEECE1" w:themeFill="background2"/>
          </w:tcPr>
          <w:p w:rsidR="00D13AF8" w:rsidRPr="009B39BF" w:rsidRDefault="00D13AF8" w:rsidP="009B39B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>
              <w:rPr>
                <w:rFonts w:eastAsia="Verdana"/>
                <w:b/>
                <w:szCs w:val="20"/>
                <w:lang w:val="es-ES"/>
              </w:rPr>
              <w:t xml:space="preserve">Documento de </w:t>
            </w:r>
            <w:proofErr w:type="spellStart"/>
            <w:r>
              <w:rPr>
                <w:rFonts w:eastAsia="Verdana"/>
                <w:b/>
                <w:szCs w:val="20"/>
                <w:lang w:val="es-ES"/>
              </w:rPr>
              <w:t>MicroDiseño</w:t>
            </w:r>
            <w:proofErr w:type="spellEnd"/>
            <w:r>
              <w:rPr>
                <w:rFonts w:eastAsia="Verdana"/>
                <w:b/>
                <w:szCs w:val="20"/>
                <w:lang w:val="es-ES"/>
              </w:rPr>
              <w:t xml:space="preserve"> del CUS</w:t>
            </w:r>
            <w:r>
              <w:rPr>
                <w:rFonts w:eastAsia="Verdana"/>
                <w:b/>
                <w:szCs w:val="20"/>
                <w:lang w:val="es-ES"/>
              </w:rPr>
              <w:t>: Visualizar información de tesis</w:t>
            </w:r>
          </w:p>
        </w:tc>
      </w:tr>
      <w:tr w:rsidR="00D13AF8" w:rsidRPr="009B39BF" w:rsidTr="001661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D13AF8" w:rsidRPr="009B39BF" w:rsidRDefault="00D13AF8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DMD</w:t>
            </w:r>
            <w:r>
              <w:rPr>
                <w:rFonts w:eastAsia="Verdana"/>
                <w:szCs w:val="20"/>
                <w:lang w:val="es-ES"/>
              </w:rPr>
              <w:t>_BT</w:t>
            </w:r>
          </w:p>
        </w:tc>
        <w:tc>
          <w:tcPr>
            <w:tcW w:w="4993" w:type="dxa"/>
            <w:shd w:val="clear" w:color="auto" w:fill="EEECE1" w:themeFill="background2"/>
          </w:tcPr>
          <w:p w:rsidR="00D13AF8" w:rsidRPr="009B39BF" w:rsidRDefault="00D13AF8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>
              <w:rPr>
                <w:rFonts w:eastAsia="Verdana"/>
                <w:b/>
                <w:szCs w:val="20"/>
                <w:lang w:val="es-ES"/>
              </w:rPr>
              <w:t xml:space="preserve">Documento de </w:t>
            </w:r>
            <w:proofErr w:type="spellStart"/>
            <w:r>
              <w:rPr>
                <w:rFonts w:eastAsia="Verdana"/>
                <w:b/>
                <w:szCs w:val="20"/>
                <w:lang w:val="es-ES"/>
              </w:rPr>
              <w:t>MicroDiseño</w:t>
            </w:r>
            <w:proofErr w:type="spellEnd"/>
            <w:r>
              <w:rPr>
                <w:rFonts w:eastAsia="Verdana"/>
                <w:b/>
                <w:szCs w:val="20"/>
                <w:lang w:val="es-ES"/>
              </w:rPr>
              <w:t xml:space="preserve"> del CUS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Buscar tesis por </w:t>
            </w:r>
            <w:proofErr w:type="spellStart"/>
            <w:r>
              <w:rPr>
                <w:rFonts w:eastAsia="Verdana"/>
                <w:b/>
                <w:szCs w:val="20"/>
                <w:lang w:val="es-ES"/>
              </w:rPr>
              <w:t>categoria</w:t>
            </w:r>
            <w:proofErr w:type="spellEnd"/>
          </w:p>
        </w:tc>
      </w:tr>
      <w:tr w:rsidR="00D13AF8" w:rsidRPr="009B39BF" w:rsidTr="001661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D13AF8" w:rsidRPr="009B39BF" w:rsidRDefault="00D13AF8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DMD</w:t>
            </w:r>
            <w:r>
              <w:rPr>
                <w:rFonts w:eastAsia="Verdana"/>
                <w:szCs w:val="20"/>
                <w:lang w:val="es-ES"/>
              </w:rPr>
              <w:t>_VC</w:t>
            </w:r>
          </w:p>
        </w:tc>
        <w:tc>
          <w:tcPr>
            <w:tcW w:w="4993" w:type="dxa"/>
            <w:shd w:val="clear" w:color="auto" w:fill="EEECE1" w:themeFill="background2"/>
          </w:tcPr>
          <w:p w:rsidR="00D13AF8" w:rsidRPr="009B39BF" w:rsidRDefault="00D13AF8" w:rsidP="009B39B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>
              <w:rPr>
                <w:rFonts w:eastAsia="Verdana"/>
                <w:b/>
                <w:szCs w:val="20"/>
                <w:lang w:val="es-ES"/>
              </w:rPr>
              <w:t xml:space="preserve">Documento de </w:t>
            </w:r>
            <w:proofErr w:type="spellStart"/>
            <w:r>
              <w:rPr>
                <w:rFonts w:eastAsia="Verdana"/>
                <w:b/>
                <w:szCs w:val="20"/>
                <w:lang w:val="es-ES"/>
              </w:rPr>
              <w:t>MicroDiseño</w:t>
            </w:r>
            <w:proofErr w:type="spellEnd"/>
            <w:r>
              <w:rPr>
                <w:rFonts w:eastAsia="Verdana"/>
                <w:b/>
                <w:szCs w:val="20"/>
                <w:lang w:val="es-ES"/>
              </w:rPr>
              <w:t xml:space="preserve"> del CUS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Visualizar Cuentas</w:t>
            </w:r>
          </w:p>
        </w:tc>
      </w:tr>
      <w:tr w:rsidR="00D13AF8" w:rsidRPr="009B39BF" w:rsidTr="001661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D13AF8" w:rsidRPr="009B39BF" w:rsidRDefault="00D13AF8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DMD</w:t>
            </w:r>
            <w:r>
              <w:rPr>
                <w:rFonts w:eastAsia="Verdana"/>
                <w:szCs w:val="20"/>
                <w:lang w:val="es-ES"/>
              </w:rPr>
              <w:t>_AU</w:t>
            </w:r>
          </w:p>
        </w:tc>
        <w:tc>
          <w:tcPr>
            <w:tcW w:w="4993" w:type="dxa"/>
            <w:shd w:val="clear" w:color="auto" w:fill="EEECE1" w:themeFill="background2"/>
          </w:tcPr>
          <w:p w:rsidR="00D13AF8" w:rsidRPr="009B39BF" w:rsidRDefault="00D13AF8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>
              <w:rPr>
                <w:rFonts w:eastAsia="Verdana"/>
                <w:b/>
                <w:szCs w:val="20"/>
                <w:lang w:val="es-ES"/>
              </w:rPr>
              <w:t xml:space="preserve">Documento de </w:t>
            </w:r>
            <w:proofErr w:type="spellStart"/>
            <w:r>
              <w:rPr>
                <w:rFonts w:eastAsia="Verdana"/>
                <w:b/>
                <w:szCs w:val="20"/>
                <w:lang w:val="es-ES"/>
              </w:rPr>
              <w:t>MicroDiseño</w:t>
            </w:r>
            <w:proofErr w:type="spellEnd"/>
            <w:r>
              <w:rPr>
                <w:rFonts w:eastAsia="Verdana"/>
                <w:b/>
                <w:szCs w:val="20"/>
                <w:lang w:val="es-ES"/>
              </w:rPr>
              <w:t xml:space="preserve"> del CUS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Alta de Usuario</w:t>
            </w:r>
          </w:p>
        </w:tc>
      </w:tr>
      <w:tr w:rsidR="00D13AF8" w:rsidRPr="009B39BF" w:rsidTr="001661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D13AF8" w:rsidRPr="009B39BF" w:rsidRDefault="00D13AF8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DMD_BU</w:t>
            </w:r>
          </w:p>
        </w:tc>
        <w:tc>
          <w:tcPr>
            <w:tcW w:w="4993" w:type="dxa"/>
            <w:shd w:val="clear" w:color="auto" w:fill="EEECE1" w:themeFill="background2"/>
          </w:tcPr>
          <w:p w:rsidR="00D13AF8" w:rsidRPr="009B39BF" w:rsidRDefault="00D13AF8" w:rsidP="009B39B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>
              <w:rPr>
                <w:rFonts w:eastAsia="Verdana"/>
                <w:b/>
                <w:szCs w:val="20"/>
                <w:lang w:val="es-ES"/>
              </w:rPr>
              <w:t xml:space="preserve">Documento de </w:t>
            </w:r>
            <w:proofErr w:type="spellStart"/>
            <w:r>
              <w:rPr>
                <w:rFonts w:eastAsia="Verdana"/>
                <w:b/>
                <w:szCs w:val="20"/>
                <w:lang w:val="es-ES"/>
              </w:rPr>
              <w:t>MicroDiseño</w:t>
            </w:r>
            <w:proofErr w:type="spellEnd"/>
            <w:r>
              <w:rPr>
                <w:rFonts w:eastAsia="Verdana"/>
                <w:b/>
                <w:szCs w:val="20"/>
                <w:lang w:val="es-ES"/>
              </w:rPr>
              <w:t xml:space="preserve"> del CUS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Baja de Usuario</w:t>
            </w:r>
          </w:p>
        </w:tc>
      </w:tr>
      <w:tr w:rsidR="00D13AF8" w:rsidRPr="009B39BF" w:rsidTr="001661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D13AF8" w:rsidRPr="009B39BF" w:rsidRDefault="00D13AF8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DMD</w:t>
            </w:r>
            <w:r>
              <w:rPr>
                <w:rFonts w:eastAsia="Verdana"/>
                <w:szCs w:val="20"/>
                <w:lang w:val="es-ES"/>
              </w:rPr>
              <w:t>_RC</w:t>
            </w:r>
          </w:p>
        </w:tc>
        <w:tc>
          <w:tcPr>
            <w:tcW w:w="4993" w:type="dxa"/>
            <w:shd w:val="clear" w:color="auto" w:fill="EEECE1" w:themeFill="background2"/>
          </w:tcPr>
          <w:p w:rsidR="00D13AF8" w:rsidRPr="009B39BF" w:rsidRDefault="00D13AF8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>
              <w:rPr>
                <w:rFonts w:eastAsia="Verdana"/>
                <w:b/>
                <w:szCs w:val="20"/>
                <w:lang w:val="es-ES"/>
              </w:rPr>
              <w:t xml:space="preserve">Documento de </w:t>
            </w:r>
            <w:proofErr w:type="spellStart"/>
            <w:r>
              <w:rPr>
                <w:rFonts w:eastAsia="Verdana"/>
                <w:b/>
                <w:szCs w:val="20"/>
                <w:lang w:val="es-ES"/>
              </w:rPr>
              <w:t>MicroDiseño</w:t>
            </w:r>
            <w:proofErr w:type="spellEnd"/>
            <w:r>
              <w:rPr>
                <w:rFonts w:eastAsia="Verdana"/>
                <w:b/>
                <w:szCs w:val="20"/>
                <w:lang w:val="es-ES"/>
              </w:rPr>
              <w:t xml:space="preserve"> del CUS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Restablecer Contraseña</w:t>
            </w:r>
          </w:p>
        </w:tc>
      </w:tr>
    </w:tbl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p w:rsidR="00D13AF8" w:rsidRDefault="003C2AA7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tab/>
      </w:r>
      <w:r>
        <w:rPr>
          <w:rFonts w:eastAsia="Verdana"/>
          <w:b/>
          <w:szCs w:val="20"/>
          <w:lang w:val="es-ES"/>
        </w:rPr>
        <w:tab/>
      </w:r>
    </w:p>
    <w:p w:rsidR="009B39BF" w:rsidRDefault="00D13AF8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lastRenderedPageBreak/>
        <w:tab/>
      </w:r>
      <w:r>
        <w:rPr>
          <w:rFonts w:eastAsia="Verdana"/>
          <w:b/>
          <w:szCs w:val="20"/>
          <w:lang w:val="es-ES"/>
        </w:rPr>
        <w:tab/>
      </w:r>
      <w:bookmarkStart w:id="39" w:name="_GoBack"/>
      <w:bookmarkEnd w:id="39"/>
      <w:proofErr w:type="spellStart"/>
      <w:r w:rsidR="008016F1" w:rsidRPr="008016F1">
        <w:rPr>
          <w:rFonts w:eastAsia="Verdana"/>
          <w:b/>
          <w:szCs w:val="20"/>
          <w:lang w:val="es-ES"/>
        </w:rPr>
        <w:t>PROY_SisCoTe</w:t>
      </w:r>
      <w:proofErr w:type="spellEnd"/>
      <w:r w:rsidR="008016F1">
        <w:rPr>
          <w:rFonts w:eastAsia="Verdana"/>
          <w:b/>
          <w:szCs w:val="20"/>
          <w:lang w:val="es-ES"/>
        </w:rPr>
        <w:t>/Documentación/P</w:t>
      </w:r>
      <w:r w:rsidR="009B39BF" w:rsidRPr="009B39BF">
        <w:rPr>
          <w:rFonts w:eastAsia="Verdana"/>
          <w:b/>
          <w:szCs w:val="20"/>
          <w:lang w:val="es-ES"/>
        </w:rPr>
        <w:t>ruebas</w:t>
      </w:r>
    </w:p>
    <w:p w:rsidR="00D13AF8" w:rsidRPr="009B39BF" w:rsidRDefault="00D13AF8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927"/>
        <w:gridCol w:w="4993"/>
      </w:tblGrid>
      <w:tr w:rsidR="009B39BF" w:rsidRPr="009B39BF" w:rsidTr="003C2A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4993" w:type="dxa"/>
          </w:tcPr>
          <w:p w:rsidR="009B39BF" w:rsidRPr="009B39BF" w:rsidRDefault="009B39BF" w:rsidP="009B39BF">
            <w:pPr>
              <w:tabs>
                <w:tab w:val="left" w:pos="709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9B39B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3C2AA7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 w:rsidR="009B39BF" w:rsidRPr="009B39BF">
              <w:rPr>
                <w:rFonts w:eastAsia="Verdana"/>
                <w:szCs w:val="20"/>
                <w:lang w:val="es-ES"/>
              </w:rPr>
              <w:t>-PP</w:t>
            </w:r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Plan de Prueba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CP_IS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Caso de Prueba de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Ingresar al sistema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CP_RD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Caso de Prueba de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Registrar documento de tesi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CP_VD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Visualizar documento de tesis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ED 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Eliminar documento de tesi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EI 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Editar información de tesis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VI 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Visualizar información de tesi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BT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Buscar tesis por categoría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VC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Visualizar Cuenta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AU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Alta de Usuario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BT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Baja de Usuario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RC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Restablecer Contraseña</w:t>
            </w:r>
          </w:p>
        </w:tc>
      </w:tr>
    </w:tbl>
    <w:p w:rsidR="007A4A89" w:rsidRPr="009B39BF" w:rsidRDefault="007A4A89" w:rsidP="009B39BF">
      <w:pPr>
        <w:tabs>
          <w:tab w:val="left" w:pos="709"/>
        </w:tabs>
        <w:rPr>
          <w:rFonts w:eastAsia="Verdana"/>
          <w:b/>
          <w:szCs w:val="20"/>
        </w:rPr>
      </w:pPr>
      <w:r w:rsidRPr="009B39BF">
        <w:rPr>
          <w:rFonts w:eastAsia="Verdana"/>
          <w:b/>
          <w:szCs w:val="20"/>
        </w:rPr>
        <w:tab/>
      </w:r>
    </w:p>
    <w:p w:rsidR="007A4A89" w:rsidRP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>
        <w:rPr>
          <w:rFonts w:eastAsia="Verdana"/>
          <w:b/>
          <w:szCs w:val="20"/>
        </w:rPr>
        <w:tab/>
      </w:r>
    </w:p>
    <w:p w:rsidR="003C2AA7" w:rsidRPr="003C2AA7" w:rsidRDefault="003C2AA7" w:rsidP="003C2AA7">
      <w:pPr>
        <w:tabs>
          <w:tab w:val="left" w:pos="709"/>
        </w:tabs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tab/>
      </w:r>
      <w:r>
        <w:rPr>
          <w:rFonts w:eastAsia="Verdana"/>
          <w:b/>
          <w:szCs w:val="20"/>
          <w:lang w:val="es-ES"/>
        </w:rPr>
        <w:tab/>
      </w:r>
      <w:proofErr w:type="spellStart"/>
      <w:r w:rsidR="008016F1" w:rsidRPr="008016F1">
        <w:rPr>
          <w:rFonts w:eastAsia="Verdana"/>
          <w:b/>
          <w:szCs w:val="20"/>
          <w:lang w:val="es-ES"/>
        </w:rPr>
        <w:t>PROY_SisCoTe</w:t>
      </w:r>
      <w:proofErr w:type="spellEnd"/>
      <w:r w:rsidR="008016F1">
        <w:rPr>
          <w:rFonts w:eastAsia="Verdana"/>
          <w:b/>
          <w:szCs w:val="20"/>
          <w:lang w:val="es-ES"/>
        </w:rPr>
        <w:t>/Documentación/</w:t>
      </w:r>
      <w:r w:rsidRPr="003C2AA7">
        <w:rPr>
          <w:rFonts w:eastAsia="Verdana"/>
          <w:b/>
          <w:szCs w:val="20"/>
          <w:lang w:val="es-ES"/>
        </w:rPr>
        <w:t>Despliegue</w:t>
      </w:r>
    </w:p>
    <w:p w:rsidR="003C2AA7" w:rsidRPr="003C2AA7" w:rsidRDefault="003C2AA7" w:rsidP="003C2AA7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880"/>
        <w:gridCol w:w="5040"/>
      </w:tblGrid>
      <w:tr w:rsidR="003C2AA7" w:rsidRPr="003C2AA7" w:rsidTr="00CF63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3C2AA7" w:rsidRPr="003C2AA7" w:rsidRDefault="003C2AA7" w:rsidP="003C2AA7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3C2AA7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5040" w:type="dxa"/>
          </w:tcPr>
          <w:p w:rsidR="003C2AA7" w:rsidRPr="003C2AA7" w:rsidRDefault="003C2AA7" w:rsidP="003C2AA7">
            <w:pPr>
              <w:tabs>
                <w:tab w:val="left" w:pos="709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3C2AA7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3C2AA7" w:rsidRPr="003C2AA7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>
              <w:rPr>
                <w:rFonts w:eastAsia="Verdana"/>
                <w:szCs w:val="20"/>
                <w:lang w:val="es-ES"/>
              </w:rPr>
              <w:t>SisCoTe_</w:t>
            </w:r>
            <w:r w:rsidRPr="003C2AA7">
              <w:rPr>
                <w:rFonts w:eastAsia="Verdana"/>
                <w:szCs w:val="20"/>
                <w:lang w:val="es-ES"/>
              </w:rPr>
              <w:t>PD</w:t>
            </w:r>
            <w:proofErr w:type="spellEnd"/>
          </w:p>
        </w:tc>
        <w:tc>
          <w:tcPr>
            <w:tcW w:w="504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3C2AA7">
              <w:rPr>
                <w:rFonts w:eastAsia="Verdana"/>
                <w:b/>
                <w:szCs w:val="20"/>
                <w:lang w:val="es-ES"/>
              </w:rPr>
              <w:t>Plan de Despliegue del Sistema</w:t>
            </w:r>
          </w:p>
        </w:tc>
      </w:tr>
      <w:tr w:rsidR="003C2AA7" w:rsidRPr="003C2AA7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>
              <w:rPr>
                <w:rFonts w:eastAsia="Verdana"/>
                <w:szCs w:val="20"/>
                <w:lang w:val="es-ES"/>
              </w:rPr>
              <w:t>SisCoTe_</w:t>
            </w:r>
            <w:r w:rsidRPr="003C2AA7">
              <w:rPr>
                <w:rFonts w:eastAsia="Verdana"/>
                <w:szCs w:val="20"/>
                <w:lang w:val="es-ES"/>
              </w:rPr>
              <w:t>DDS</w:t>
            </w:r>
            <w:proofErr w:type="spellEnd"/>
          </w:p>
        </w:tc>
        <w:tc>
          <w:tcPr>
            <w:tcW w:w="504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3C2AA7">
              <w:rPr>
                <w:rFonts w:eastAsia="Verdana"/>
                <w:b/>
                <w:szCs w:val="20"/>
                <w:lang w:val="es-ES"/>
              </w:rPr>
              <w:t>Diagrama de Despliegue del Sistema</w:t>
            </w:r>
          </w:p>
        </w:tc>
      </w:tr>
    </w:tbl>
    <w:p w:rsidR="00B851F1" w:rsidRPr="00B851F1" w:rsidRDefault="00B851F1" w:rsidP="00B851F1">
      <w:pPr>
        <w:tabs>
          <w:tab w:val="left" w:pos="709"/>
        </w:tabs>
        <w:rPr>
          <w:rFonts w:eastAsia="Verdana"/>
          <w:b/>
          <w:szCs w:val="20"/>
        </w:rPr>
      </w:pPr>
    </w:p>
    <w:p w:rsidR="00583C8C" w:rsidRPr="000B7435" w:rsidRDefault="00583C8C" w:rsidP="00583C8C">
      <w:pPr>
        <w:pStyle w:val="Ttulo2"/>
        <w:widowControl w:val="0"/>
        <w:numPr>
          <w:ilvl w:val="0"/>
          <w:numId w:val="12"/>
        </w:numPr>
        <w:spacing w:before="360" w:after="80"/>
        <w:contextualSpacing/>
        <w:jc w:val="left"/>
      </w:pPr>
      <w:bookmarkStart w:id="40" w:name="_Toc391828431"/>
      <w:r w:rsidRPr="000B7435">
        <w:rPr>
          <w:rFonts w:eastAsia="Verdana"/>
        </w:rPr>
        <w:t>Control de configuración</w:t>
      </w:r>
      <w:bookmarkEnd w:id="40"/>
    </w:p>
    <w:p w:rsidR="00583C8C" w:rsidRPr="000B7435" w:rsidRDefault="00583C8C" w:rsidP="00583C8C">
      <w:pPr>
        <w:pStyle w:val="Ttulo3"/>
        <w:widowControl w:val="0"/>
        <w:spacing w:before="280" w:after="80"/>
        <w:ind w:left="720"/>
        <w:contextualSpacing/>
        <w:jc w:val="left"/>
        <w:rPr>
          <w:sz w:val="26"/>
          <w:szCs w:val="26"/>
        </w:rPr>
      </w:pPr>
      <w:bookmarkStart w:id="41" w:name="_Toc391828432"/>
      <w:r w:rsidRPr="000B7435">
        <w:rPr>
          <w:color w:val="auto"/>
          <w:sz w:val="26"/>
          <w:szCs w:val="26"/>
        </w:rPr>
        <w:t xml:space="preserve"> 4.1  Solicitud de Cambios</w:t>
      </w:r>
      <w:bookmarkEnd w:id="41"/>
    </w:p>
    <w:p w:rsidR="00583C8C" w:rsidRPr="000B7435" w:rsidRDefault="00583C8C" w:rsidP="00583C8C">
      <w:pPr>
        <w:tabs>
          <w:tab w:val="left" w:pos="567"/>
        </w:tabs>
        <w:rPr>
          <w:rFonts w:asciiTheme="majorHAnsi" w:hAnsiTheme="majorHAnsi"/>
          <w:sz w:val="26"/>
          <w:szCs w:val="26"/>
        </w:rPr>
      </w:pPr>
    </w:p>
    <w:p w:rsidR="00583C8C" w:rsidRPr="000B7435" w:rsidRDefault="00583C8C" w:rsidP="00583C8C">
      <w:pPr>
        <w:tabs>
          <w:tab w:val="left" w:pos="567"/>
        </w:tabs>
        <w:rPr>
          <w:rFonts w:asciiTheme="majorHAnsi" w:hAnsiTheme="majorHAnsi"/>
          <w:b/>
          <w:sz w:val="26"/>
          <w:szCs w:val="26"/>
        </w:rPr>
      </w:pPr>
      <w:r w:rsidRPr="000B7435">
        <w:rPr>
          <w:rFonts w:asciiTheme="majorHAnsi" w:hAnsiTheme="majorHAnsi"/>
          <w:b/>
          <w:sz w:val="26"/>
          <w:szCs w:val="26"/>
        </w:rPr>
        <w:tab/>
        <w:t xml:space="preserve">Definición de </w:t>
      </w:r>
      <w:proofErr w:type="gramStart"/>
      <w:r w:rsidRPr="000B7435">
        <w:rPr>
          <w:rFonts w:asciiTheme="majorHAnsi" w:hAnsiTheme="majorHAnsi"/>
          <w:b/>
          <w:sz w:val="26"/>
          <w:szCs w:val="26"/>
        </w:rPr>
        <w:t>la línea</w:t>
      </w:r>
      <w:r w:rsidR="00C65E6E">
        <w:rPr>
          <w:rFonts w:asciiTheme="majorHAnsi" w:hAnsiTheme="majorHAnsi"/>
          <w:b/>
          <w:sz w:val="26"/>
          <w:szCs w:val="26"/>
        </w:rPr>
        <w:t>s</w:t>
      </w:r>
      <w:proofErr w:type="gramEnd"/>
      <w:r w:rsidR="00C65E6E">
        <w:rPr>
          <w:rFonts w:asciiTheme="majorHAnsi" w:hAnsiTheme="majorHAnsi"/>
          <w:b/>
          <w:sz w:val="26"/>
          <w:szCs w:val="26"/>
        </w:rPr>
        <w:t xml:space="preserve"> Base</w:t>
      </w:r>
    </w:p>
    <w:p w:rsidR="00583C8C" w:rsidRDefault="00C65E6E" w:rsidP="00583C8C">
      <w:pPr>
        <w:pStyle w:val="Prrafodelista"/>
        <w:tabs>
          <w:tab w:val="left" w:pos="567"/>
        </w:tabs>
        <w:rPr>
          <w:szCs w:val="20"/>
        </w:rPr>
      </w:pPr>
      <w:r w:rsidRPr="00C65E6E">
        <w:rPr>
          <w:szCs w:val="20"/>
        </w:rPr>
        <w:t xml:space="preserve">En la tabla que se muestra a continuación se detalla las líneas </w:t>
      </w:r>
      <w:proofErr w:type="gramStart"/>
      <w:r w:rsidRPr="00C65E6E">
        <w:rPr>
          <w:szCs w:val="20"/>
        </w:rPr>
        <w:t>base establecidas</w:t>
      </w:r>
      <w:proofErr w:type="gramEnd"/>
      <w:r w:rsidRPr="00C65E6E">
        <w:rPr>
          <w:szCs w:val="20"/>
        </w:rPr>
        <w:t xml:space="preserve"> para la gestión de la configuración de los proyectos junto con los ítems de configuración que serán puestos en revisión en cada línea base correspondiente.</w:t>
      </w:r>
    </w:p>
    <w:p w:rsidR="00C65E6E" w:rsidRPr="00C65E6E" w:rsidRDefault="00C65E6E" w:rsidP="00583C8C">
      <w:pPr>
        <w:pStyle w:val="Prrafodelista"/>
        <w:tabs>
          <w:tab w:val="left" w:pos="567"/>
        </w:tabs>
        <w:rPr>
          <w:szCs w:val="20"/>
        </w:rPr>
      </w:pP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685"/>
        <w:gridCol w:w="16"/>
        <w:gridCol w:w="2759"/>
        <w:gridCol w:w="16"/>
        <w:gridCol w:w="2858"/>
      </w:tblGrid>
      <w:tr w:rsidR="00583C8C" w:rsidRPr="0071763F" w:rsidTr="00FE4A0E">
        <w:tc>
          <w:tcPr>
            <w:tcW w:w="2953" w:type="dxa"/>
          </w:tcPr>
          <w:p w:rsidR="00583C8C" w:rsidRPr="0071763F" w:rsidRDefault="00CC3259" w:rsidP="00FE4A0E">
            <w:pPr>
              <w:pStyle w:val="Prrafodelista"/>
              <w:tabs>
                <w:tab w:val="left" w:pos="567"/>
              </w:tabs>
              <w:ind w:left="0"/>
              <w:rPr>
                <w:b/>
                <w:szCs w:val="20"/>
              </w:rPr>
            </w:pPr>
            <w:r w:rsidRPr="0071763F">
              <w:rPr>
                <w:b/>
                <w:szCs w:val="20"/>
              </w:rPr>
              <w:t>Línea</w:t>
            </w:r>
            <w:r w:rsidR="00583C8C" w:rsidRPr="0071763F">
              <w:rPr>
                <w:b/>
                <w:szCs w:val="20"/>
              </w:rPr>
              <w:t xml:space="preserve"> Base</w:t>
            </w:r>
          </w:p>
        </w:tc>
        <w:tc>
          <w:tcPr>
            <w:tcW w:w="2967" w:type="dxa"/>
            <w:gridSpan w:val="2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b/>
                <w:szCs w:val="20"/>
              </w:rPr>
            </w:pPr>
            <w:r w:rsidRPr="0071763F">
              <w:rPr>
                <w:b/>
                <w:szCs w:val="20"/>
              </w:rPr>
              <w:t>Hito</w:t>
            </w:r>
          </w:p>
        </w:tc>
        <w:tc>
          <w:tcPr>
            <w:tcW w:w="2988" w:type="dxa"/>
            <w:gridSpan w:val="2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b/>
                <w:szCs w:val="20"/>
              </w:rPr>
            </w:pPr>
            <w:r w:rsidRPr="0071763F">
              <w:rPr>
                <w:b/>
                <w:szCs w:val="20"/>
              </w:rPr>
              <w:t>Ítems de configuración</w:t>
            </w:r>
          </w:p>
        </w:tc>
      </w:tr>
      <w:tr w:rsidR="00583C8C" w:rsidRPr="0071763F" w:rsidTr="00FE4A0E">
        <w:tc>
          <w:tcPr>
            <w:tcW w:w="8908" w:type="dxa"/>
            <w:gridSpan w:val="5"/>
            <w:shd w:val="clear" w:color="auto" w:fill="EEECE1" w:themeFill="background2"/>
          </w:tcPr>
          <w:p w:rsidR="00583C8C" w:rsidRPr="0071763F" w:rsidRDefault="00CC3259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  <w:r w:rsidRPr="0071763F">
              <w:rPr>
                <w:szCs w:val="20"/>
              </w:rPr>
              <w:t>Línea</w:t>
            </w:r>
            <w:r w:rsidR="00583C8C" w:rsidRPr="0071763F">
              <w:rPr>
                <w:szCs w:val="20"/>
              </w:rPr>
              <w:t xml:space="preserve"> Base del Sistema</w:t>
            </w:r>
          </w:p>
        </w:tc>
      </w:tr>
      <w:tr w:rsidR="00583C8C" w:rsidRPr="0071763F" w:rsidTr="00FE4A0E">
        <w:tc>
          <w:tcPr>
            <w:tcW w:w="2953" w:type="dxa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</w:p>
        </w:tc>
        <w:tc>
          <w:tcPr>
            <w:tcW w:w="2967" w:type="dxa"/>
            <w:gridSpan w:val="2"/>
          </w:tcPr>
          <w:p w:rsidR="00583C8C" w:rsidRPr="0071763F" w:rsidRDefault="00583C8C" w:rsidP="00FE4A0E">
            <w:p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Finalizar la fase de especificación de Requisitos del sistema.</w:t>
            </w:r>
          </w:p>
        </w:tc>
        <w:tc>
          <w:tcPr>
            <w:tcW w:w="2988" w:type="dxa"/>
            <w:gridSpan w:val="2"/>
          </w:tcPr>
          <w:p w:rsidR="00583C8C" w:rsidRPr="0071763F" w:rsidRDefault="00583C8C" w:rsidP="00FE4A0E">
            <w:p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Plan de tiempos del proyecto y estimaciones, los modelos de la situación y del dominio.</w:t>
            </w:r>
          </w:p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  <w:r w:rsidRPr="0071763F">
              <w:rPr>
                <w:szCs w:val="20"/>
              </w:rPr>
              <w:t>El estudio de viabilidad y las especificaciones del sistema.</w:t>
            </w:r>
          </w:p>
        </w:tc>
      </w:tr>
      <w:tr w:rsidR="00583C8C" w:rsidRPr="0071763F" w:rsidTr="00FE4A0E">
        <w:tc>
          <w:tcPr>
            <w:tcW w:w="8908" w:type="dxa"/>
            <w:gridSpan w:val="5"/>
            <w:shd w:val="clear" w:color="auto" w:fill="EEECE1" w:themeFill="background2"/>
          </w:tcPr>
          <w:p w:rsidR="00583C8C" w:rsidRPr="0071763F" w:rsidRDefault="00CC3259" w:rsidP="00FE4A0E">
            <w:pPr>
              <w:pStyle w:val="Prrafodelista"/>
              <w:tabs>
                <w:tab w:val="left" w:pos="567"/>
              </w:tabs>
              <w:ind w:left="0"/>
              <w:rPr>
                <w:b/>
                <w:szCs w:val="20"/>
              </w:rPr>
            </w:pPr>
            <w:r w:rsidRPr="0071763F">
              <w:rPr>
                <w:b/>
                <w:szCs w:val="20"/>
              </w:rPr>
              <w:t>Línea</w:t>
            </w:r>
            <w:r w:rsidR="00583C8C" w:rsidRPr="0071763F">
              <w:rPr>
                <w:b/>
                <w:szCs w:val="20"/>
              </w:rPr>
              <w:t xml:space="preserve"> Base Funcional</w:t>
            </w:r>
          </w:p>
        </w:tc>
      </w:tr>
      <w:tr w:rsidR="00583C8C" w:rsidRPr="0071763F" w:rsidTr="00FE4A0E">
        <w:tc>
          <w:tcPr>
            <w:tcW w:w="2953" w:type="dxa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</w:p>
        </w:tc>
        <w:tc>
          <w:tcPr>
            <w:tcW w:w="2967" w:type="dxa"/>
            <w:gridSpan w:val="2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  <w:r w:rsidRPr="0071763F">
              <w:rPr>
                <w:szCs w:val="20"/>
              </w:rPr>
              <w:t>Finalizar la fase de Análisis de Requisitos</w:t>
            </w:r>
          </w:p>
        </w:tc>
        <w:tc>
          <w:tcPr>
            <w:tcW w:w="2988" w:type="dxa"/>
            <w:gridSpan w:val="2"/>
          </w:tcPr>
          <w:p w:rsidR="00583C8C" w:rsidRPr="0071763F" w:rsidRDefault="00583C8C" w:rsidP="00FE4A0E">
            <w:pPr>
              <w:pStyle w:val="Prrafodelista"/>
              <w:numPr>
                <w:ilvl w:val="0"/>
                <w:numId w:val="22"/>
              </w:num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 xml:space="preserve">Especificación formal de Requisitos de Software (Descripción de datos de entrada y salida, funciones </w:t>
            </w:r>
            <w:r w:rsidRPr="0071763F">
              <w:rPr>
                <w:szCs w:val="20"/>
              </w:rPr>
              <w:lastRenderedPageBreak/>
              <w:t>que realizará el sistema, rendimiento requerido del sistema, interfaces, restricciones generales y flujo de información).</w:t>
            </w:r>
          </w:p>
          <w:p w:rsidR="00583C8C" w:rsidRPr="0071763F" w:rsidRDefault="00583C8C" w:rsidP="00FE4A0E">
            <w:pPr>
              <w:pStyle w:val="Prrafodelista"/>
              <w:numPr>
                <w:ilvl w:val="0"/>
                <w:numId w:val="22"/>
              </w:num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Plan de Pruebas y la conformidad del cliente sobre la especificación formal de requisitos.</w:t>
            </w:r>
          </w:p>
        </w:tc>
      </w:tr>
      <w:tr w:rsidR="00583C8C" w:rsidRPr="0071763F" w:rsidTr="00FE4A0E">
        <w:tc>
          <w:tcPr>
            <w:tcW w:w="8908" w:type="dxa"/>
            <w:gridSpan w:val="5"/>
            <w:shd w:val="clear" w:color="auto" w:fill="EEECE1" w:themeFill="background2"/>
          </w:tcPr>
          <w:p w:rsidR="00583C8C" w:rsidRPr="0071763F" w:rsidRDefault="00CC3259" w:rsidP="00FE4A0E">
            <w:pPr>
              <w:pStyle w:val="Prrafodelista"/>
              <w:tabs>
                <w:tab w:val="left" w:pos="567"/>
              </w:tabs>
              <w:ind w:left="0"/>
              <w:rPr>
                <w:b/>
                <w:szCs w:val="20"/>
              </w:rPr>
            </w:pPr>
            <w:r w:rsidRPr="0071763F">
              <w:rPr>
                <w:b/>
                <w:szCs w:val="20"/>
              </w:rPr>
              <w:lastRenderedPageBreak/>
              <w:t>Línea</w:t>
            </w:r>
            <w:r w:rsidR="00583C8C" w:rsidRPr="0071763F">
              <w:rPr>
                <w:b/>
                <w:szCs w:val="20"/>
              </w:rPr>
              <w:t xml:space="preserve"> Base de Diseño</w:t>
            </w:r>
          </w:p>
        </w:tc>
      </w:tr>
      <w:tr w:rsidR="00583C8C" w:rsidRPr="0071763F" w:rsidTr="00FE4A0E">
        <w:tc>
          <w:tcPr>
            <w:tcW w:w="2953" w:type="dxa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</w:p>
        </w:tc>
        <w:tc>
          <w:tcPr>
            <w:tcW w:w="2967" w:type="dxa"/>
            <w:gridSpan w:val="2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  <w:r w:rsidRPr="0071763F">
              <w:rPr>
                <w:szCs w:val="20"/>
              </w:rPr>
              <w:t>Finalizar la fase de Diseño Detallado</w:t>
            </w:r>
          </w:p>
        </w:tc>
        <w:tc>
          <w:tcPr>
            <w:tcW w:w="2988" w:type="dxa"/>
            <w:gridSpan w:val="2"/>
          </w:tcPr>
          <w:p w:rsidR="00583C8C" w:rsidRPr="0071763F" w:rsidRDefault="00583C8C" w:rsidP="00FE4A0E">
            <w:pPr>
              <w:pStyle w:val="Prrafodelista"/>
              <w:numPr>
                <w:ilvl w:val="0"/>
                <w:numId w:val="23"/>
              </w:num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Descripción del diseño de software comprende la documentación relacionada con las descripciones de diseño del software, de la arquitectura, de los flujos de información, BD, interfaces.</w:t>
            </w:r>
          </w:p>
        </w:tc>
      </w:tr>
      <w:tr w:rsidR="00583C8C" w:rsidRPr="0071763F" w:rsidTr="00FE4A0E">
        <w:tc>
          <w:tcPr>
            <w:tcW w:w="8908" w:type="dxa"/>
            <w:gridSpan w:val="5"/>
            <w:shd w:val="clear" w:color="auto" w:fill="EEECE1" w:themeFill="background2"/>
          </w:tcPr>
          <w:p w:rsidR="00583C8C" w:rsidRPr="0071763F" w:rsidRDefault="00CC3259" w:rsidP="00FE4A0E">
            <w:pPr>
              <w:pStyle w:val="Prrafodelista"/>
              <w:tabs>
                <w:tab w:val="left" w:pos="567"/>
              </w:tabs>
              <w:ind w:left="360"/>
              <w:rPr>
                <w:b/>
                <w:szCs w:val="20"/>
              </w:rPr>
            </w:pPr>
            <w:r w:rsidRPr="0071763F">
              <w:rPr>
                <w:b/>
                <w:szCs w:val="20"/>
              </w:rPr>
              <w:t>Línea</w:t>
            </w:r>
            <w:r w:rsidR="00583C8C" w:rsidRPr="0071763F">
              <w:rPr>
                <w:b/>
                <w:szCs w:val="20"/>
              </w:rPr>
              <w:t xml:space="preserve"> Base de Producto</w:t>
            </w:r>
          </w:p>
        </w:tc>
      </w:tr>
      <w:tr w:rsidR="00583C8C" w:rsidRPr="0071763F" w:rsidTr="00FE4A0E">
        <w:tc>
          <w:tcPr>
            <w:tcW w:w="2953" w:type="dxa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</w:p>
        </w:tc>
        <w:tc>
          <w:tcPr>
            <w:tcW w:w="2967" w:type="dxa"/>
            <w:gridSpan w:val="2"/>
          </w:tcPr>
          <w:p w:rsidR="00583C8C" w:rsidRPr="0071763F" w:rsidRDefault="00583C8C" w:rsidP="00FE4A0E">
            <w:p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Finalizar las fases de Codificación y Pruebas</w:t>
            </w:r>
          </w:p>
        </w:tc>
        <w:tc>
          <w:tcPr>
            <w:tcW w:w="2988" w:type="dxa"/>
            <w:gridSpan w:val="2"/>
          </w:tcPr>
          <w:p w:rsidR="00583C8C" w:rsidRPr="0071763F" w:rsidRDefault="00583C8C" w:rsidP="00FE4A0E">
            <w:pPr>
              <w:pStyle w:val="Prrafodelista"/>
              <w:numPr>
                <w:ilvl w:val="0"/>
                <w:numId w:val="23"/>
              </w:num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Listados de los fuentes, librerías y bases de datos.</w:t>
            </w:r>
          </w:p>
          <w:p w:rsidR="00583C8C" w:rsidRPr="0071763F" w:rsidRDefault="00583C8C" w:rsidP="00FE4A0E">
            <w:pPr>
              <w:pStyle w:val="Prrafodelista"/>
              <w:numPr>
                <w:ilvl w:val="0"/>
                <w:numId w:val="23"/>
              </w:num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Documentación del sistema, datos para casos de prueba, documentación para el usuario.</w:t>
            </w:r>
          </w:p>
        </w:tc>
      </w:tr>
      <w:tr w:rsidR="00583C8C" w:rsidRPr="0071763F" w:rsidTr="00FE4A0E">
        <w:tc>
          <w:tcPr>
            <w:tcW w:w="8908" w:type="dxa"/>
            <w:gridSpan w:val="5"/>
            <w:shd w:val="clear" w:color="auto" w:fill="EEECE1" w:themeFill="background2"/>
          </w:tcPr>
          <w:p w:rsidR="00583C8C" w:rsidRPr="0071763F" w:rsidRDefault="00CC3259" w:rsidP="00FE4A0E">
            <w:pPr>
              <w:pStyle w:val="Prrafodelista"/>
              <w:tabs>
                <w:tab w:val="left" w:pos="567"/>
              </w:tabs>
              <w:ind w:left="0"/>
              <w:rPr>
                <w:b/>
                <w:szCs w:val="20"/>
              </w:rPr>
            </w:pPr>
            <w:r w:rsidRPr="0071763F">
              <w:rPr>
                <w:b/>
                <w:szCs w:val="20"/>
              </w:rPr>
              <w:t>Línea</w:t>
            </w:r>
            <w:r w:rsidR="00583C8C" w:rsidRPr="0071763F">
              <w:rPr>
                <w:b/>
                <w:szCs w:val="20"/>
              </w:rPr>
              <w:t xml:space="preserve"> Base Operativa</w:t>
            </w:r>
          </w:p>
        </w:tc>
      </w:tr>
      <w:tr w:rsidR="00583C8C" w:rsidRPr="0071763F" w:rsidTr="00FE4A0E">
        <w:tc>
          <w:tcPr>
            <w:tcW w:w="2969" w:type="dxa"/>
            <w:gridSpan w:val="2"/>
            <w:shd w:val="clear" w:color="auto" w:fill="FFFFFF" w:themeFill="background1"/>
          </w:tcPr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</w:p>
        </w:tc>
        <w:tc>
          <w:tcPr>
            <w:tcW w:w="2969" w:type="dxa"/>
            <w:gridSpan w:val="2"/>
            <w:shd w:val="clear" w:color="auto" w:fill="FFFFFF" w:themeFill="background1"/>
          </w:tcPr>
          <w:p w:rsidR="00583C8C" w:rsidRPr="0071763F" w:rsidRDefault="00583C8C" w:rsidP="00FE4A0E">
            <w:p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 xml:space="preserve">Finalizar la fase de Instalación </w:t>
            </w:r>
          </w:p>
          <w:p w:rsidR="00583C8C" w:rsidRPr="0071763F" w:rsidRDefault="00583C8C" w:rsidP="00FE4A0E">
            <w:pPr>
              <w:pStyle w:val="Prrafodelista"/>
              <w:tabs>
                <w:tab w:val="left" w:pos="567"/>
              </w:tabs>
              <w:ind w:left="0"/>
              <w:rPr>
                <w:szCs w:val="20"/>
              </w:rPr>
            </w:pPr>
          </w:p>
        </w:tc>
        <w:tc>
          <w:tcPr>
            <w:tcW w:w="2970" w:type="dxa"/>
            <w:shd w:val="clear" w:color="auto" w:fill="FFFFFF" w:themeFill="background1"/>
          </w:tcPr>
          <w:p w:rsidR="00583C8C" w:rsidRPr="0071763F" w:rsidRDefault="00583C8C" w:rsidP="00FE4A0E">
            <w:pPr>
              <w:pStyle w:val="Prrafodelista"/>
              <w:numPr>
                <w:ilvl w:val="0"/>
                <w:numId w:val="24"/>
              </w:num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Documentación relacionada con las tareas de operación y mantenimiento.</w:t>
            </w:r>
          </w:p>
          <w:p w:rsidR="00583C8C" w:rsidRPr="0071763F" w:rsidRDefault="00583C8C" w:rsidP="00FE4A0E">
            <w:pPr>
              <w:pStyle w:val="Prrafodelista"/>
              <w:numPr>
                <w:ilvl w:val="0"/>
                <w:numId w:val="24"/>
              </w:numPr>
              <w:tabs>
                <w:tab w:val="left" w:pos="567"/>
              </w:tabs>
              <w:rPr>
                <w:szCs w:val="20"/>
              </w:rPr>
            </w:pPr>
            <w:r w:rsidRPr="0071763F">
              <w:rPr>
                <w:szCs w:val="20"/>
              </w:rPr>
              <w:t>Recomendaciones de mantenimiento</w:t>
            </w:r>
          </w:p>
        </w:tc>
      </w:tr>
    </w:tbl>
    <w:p w:rsidR="00583C8C" w:rsidRDefault="00583C8C" w:rsidP="00583C8C">
      <w:pPr>
        <w:tabs>
          <w:tab w:val="left" w:pos="567"/>
        </w:tabs>
        <w:rPr>
          <w:rFonts w:ascii="Verdana" w:hAnsi="Verdana"/>
          <w:b/>
        </w:rPr>
      </w:pPr>
    </w:p>
    <w:p w:rsidR="00C65E6E" w:rsidRPr="00C65E6E" w:rsidRDefault="00C65E6E" w:rsidP="00C65E6E">
      <w:pPr>
        <w:tabs>
          <w:tab w:val="left" w:pos="567"/>
        </w:tabs>
        <w:jc w:val="center"/>
        <w:rPr>
          <w:b/>
        </w:rPr>
      </w:pPr>
      <w:r w:rsidRPr="00C65E6E">
        <w:rPr>
          <w:b/>
        </w:rPr>
        <w:t>Tabla: Definición de líneas base</w:t>
      </w:r>
    </w:p>
    <w:p w:rsidR="00583C8C" w:rsidRPr="000A0509" w:rsidRDefault="00583C8C" w:rsidP="00583C8C">
      <w:pPr>
        <w:pStyle w:val="Prrafodelista"/>
        <w:keepNext/>
        <w:keepLines/>
        <w:numPr>
          <w:ilvl w:val="0"/>
          <w:numId w:val="27"/>
        </w:numPr>
        <w:spacing w:before="360" w:after="80"/>
        <w:outlineLvl w:val="1"/>
        <w:rPr>
          <w:rFonts w:ascii="Verdana" w:hAnsi="Verdana"/>
          <w:b/>
          <w:vanish/>
        </w:rPr>
      </w:pPr>
      <w:bookmarkStart w:id="42" w:name="_Toc389546633"/>
      <w:bookmarkStart w:id="43" w:name="_Toc391827154"/>
      <w:bookmarkStart w:id="44" w:name="_Toc391827466"/>
      <w:bookmarkStart w:id="45" w:name="_Toc391827931"/>
      <w:bookmarkStart w:id="46" w:name="_Toc391828213"/>
      <w:bookmarkStart w:id="47" w:name="_Toc391828290"/>
      <w:bookmarkStart w:id="48" w:name="_Toc391828324"/>
      <w:bookmarkStart w:id="49" w:name="_Toc391828373"/>
      <w:bookmarkStart w:id="50" w:name="_Toc391828433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:rsidR="00583C8C" w:rsidRPr="000A0509" w:rsidRDefault="00583C8C" w:rsidP="00583C8C">
      <w:pPr>
        <w:pStyle w:val="Prrafodelista"/>
        <w:keepNext/>
        <w:keepLines/>
        <w:numPr>
          <w:ilvl w:val="2"/>
          <w:numId w:val="27"/>
        </w:numPr>
        <w:spacing w:before="360" w:after="80"/>
        <w:outlineLvl w:val="1"/>
        <w:rPr>
          <w:rFonts w:ascii="Verdana" w:hAnsi="Verdana"/>
          <w:b/>
          <w:vanish/>
        </w:rPr>
      </w:pPr>
      <w:bookmarkStart w:id="51" w:name="_Toc389546634"/>
      <w:bookmarkStart w:id="52" w:name="_Toc391827155"/>
      <w:bookmarkStart w:id="53" w:name="_Toc391827467"/>
      <w:bookmarkStart w:id="54" w:name="_Toc391827932"/>
      <w:bookmarkStart w:id="55" w:name="_Toc391828214"/>
      <w:bookmarkStart w:id="56" w:name="_Toc391828291"/>
      <w:bookmarkStart w:id="57" w:name="_Toc391828325"/>
      <w:bookmarkStart w:id="58" w:name="_Toc391828374"/>
      <w:bookmarkStart w:id="59" w:name="_Toc391828434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:rsidR="00583C8C" w:rsidRPr="00C41EB3" w:rsidRDefault="00583C8C" w:rsidP="00583C8C">
      <w:pPr>
        <w:pStyle w:val="Ttulo3"/>
        <w:widowControl w:val="0"/>
        <w:numPr>
          <w:ilvl w:val="1"/>
          <w:numId w:val="28"/>
        </w:numPr>
        <w:spacing w:before="280" w:after="80"/>
        <w:contextualSpacing/>
        <w:jc w:val="left"/>
        <w:rPr>
          <w:sz w:val="26"/>
          <w:szCs w:val="26"/>
        </w:rPr>
      </w:pPr>
      <w:bookmarkStart w:id="60" w:name="_Toc391828435"/>
      <w:r w:rsidRPr="00C41EB3">
        <w:rPr>
          <w:color w:val="auto"/>
          <w:sz w:val="26"/>
          <w:szCs w:val="26"/>
        </w:rPr>
        <w:t>Estructura de las librerías</w:t>
      </w:r>
      <w:bookmarkEnd w:id="60"/>
    </w:p>
    <w:p w:rsidR="00583C8C" w:rsidRDefault="00583C8C" w:rsidP="00583C8C">
      <w:pPr>
        <w:pStyle w:val="Prrafodelista"/>
        <w:tabs>
          <w:tab w:val="left" w:pos="567"/>
        </w:tabs>
        <w:rPr>
          <w:rFonts w:ascii="Verdana" w:hAnsi="Verdana"/>
          <w:b/>
        </w:rPr>
      </w:pPr>
    </w:p>
    <w:p w:rsidR="00583C8C" w:rsidRPr="00A2457A" w:rsidRDefault="00583C8C" w:rsidP="00583C8C">
      <w:pPr>
        <w:tabs>
          <w:tab w:val="left" w:pos="567"/>
        </w:tabs>
        <w:rPr>
          <w:rFonts w:ascii="Verdana" w:hAnsi="Verdana"/>
        </w:rPr>
      </w:pPr>
    </w:p>
    <w:p w:rsidR="00583C8C" w:rsidRPr="0071763F" w:rsidRDefault="00583C8C" w:rsidP="00583C8C">
      <w:pPr>
        <w:pStyle w:val="Prrafodelista"/>
        <w:tabs>
          <w:tab w:val="left" w:pos="567"/>
        </w:tabs>
        <w:rPr>
          <w:szCs w:val="20"/>
        </w:rPr>
      </w:pPr>
      <w:r w:rsidRPr="0071763F">
        <w:rPr>
          <w:szCs w:val="20"/>
        </w:rPr>
        <w:t>En el siguiente gráfico se explica la es</w:t>
      </w:r>
      <w:r>
        <w:rPr>
          <w:szCs w:val="20"/>
        </w:rPr>
        <w:t>tructura como debería ser nuestro</w:t>
      </w:r>
      <w:r w:rsidRPr="0071763F">
        <w:rPr>
          <w:szCs w:val="20"/>
        </w:rPr>
        <w:t xml:space="preserve"> repositorio. </w:t>
      </w:r>
    </w:p>
    <w:p w:rsidR="00583C8C" w:rsidRPr="0071763F" w:rsidRDefault="00583C8C" w:rsidP="00583C8C">
      <w:pPr>
        <w:tabs>
          <w:tab w:val="left" w:pos="567"/>
        </w:tabs>
        <w:rPr>
          <w:szCs w:val="20"/>
        </w:rPr>
      </w:pPr>
      <w:r w:rsidRPr="0071763F">
        <w:rPr>
          <w:szCs w:val="20"/>
        </w:rPr>
        <w:tab/>
      </w:r>
      <w:r w:rsidRPr="0071763F">
        <w:rPr>
          <w:szCs w:val="20"/>
        </w:rPr>
        <w:tab/>
        <w:t xml:space="preserve">Para cada proyecto se está considerando 3 librerías específicas: </w:t>
      </w:r>
    </w:p>
    <w:p w:rsidR="00583C8C" w:rsidRPr="0071763F" w:rsidRDefault="00583C8C" w:rsidP="00583C8C">
      <w:pPr>
        <w:pStyle w:val="Prrafodelista"/>
        <w:numPr>
          <w:ilvl w:val="0"/>
          <w:numId w:val="26"/>
        </w:numPr>
        <w:tabs>
          <w:tab w:val="left" w:pos="567"/>
        </w:tabs>
        <w:rPr>
          <w:b/>
          <w:szCs w:val="20"/>
        </w:rPr>
      </w:pPr>
      <w:r w:rsidRPr="0071763F">
        <w:rPr>
          <w:b/>
          <w:szCs w:val="20"/>
        </w:rPr>
        <w:t>Librería de Producción</w:t>
      </w:r>
    </w:p>
    <w:p w:rsidR="00583C8C" w:rsidRPr="0071763F" w:rsidRDefault="00583C8C" w:rsidP="00583C8C">
      <w:pPr>
        <w:tabs>
          <w:tab w:val="left" w:pos="567"/>
        </w:tabs>
        <w:ind w:left="1290"/>
        <w:rPr>
          <w:szCs w:val="20"/>
        </w:rPr>
      </w:pPr>
      <w:r w:rsidRPr="0071763F">
        <w:rPr>
          <w:szCs w:val="20"/>
        </w:rPr>
        <w:t xml:space="preserve">En esta carpeta se colocarán todos los ítems relacionados al proyecto en curso, incluyendo documentación y fuentes. </w:t>
      </w:r>
    </w:p>
    <w:p w:rsidR="00583C8C" w:rsidRPr="0071763F" w:rsidRDefault="00583C8C" w:rsidP="00583C8C">
      <w:pPr>
        <w:tabs>
          <w:tab w:val="left" w:pos="567"/>
        </w:tabs>
        <w:ind w:left="1290"/>
        <w:rPr>
          <w:szCs w:val="20"/>
        </w:rPr>
      </w:pPr>
    </w:p>
    <w:p w:rsidR="00583C8C" w:rsidRPr="0071763F" w:rsidRDefault="00583C8C" w:rsidP="00583C8C">
      <w:pPr>
        <w:pStyle w:val="Prrafodelista"/>
        <w:numPr>
          <w:ilvl w:val="0"/>
          <w:numId w:val="26"/>
        </w:numPr>
        <w:tabs>
          <w:tab w:val="left" w:pos="567"/>
        </w:tabs>
        <w:rPr>
          <w:b/>
          <w:szCs w:val="20"/>
        </w:rPr>
      </w:pPr>
      <w:r w:rsidRPr="0071763F">
        <w:rPr>
          <w:b/>
          <w:szCs w:val="20"/>
        </w:rPr>
        <w:t xml:space="preserve">Librería Principal </w:t>
      </w:r>
    </w:p>
    <w:p w:rsidR="00583C8C" w:rsidRPr="0071763F" w:rsidRDefault="00583C8C" w:rsidP="00583C8C">
      <w:pPr>
        <w:pStyle w:val="Prrafodelista"/>
        <w:tabs>
          <w:tab w:val="left" w:pos="567"/>
        </w:tabs>
        <w:ind w:left="1290"/>
        <w:rPr>
          <w:szCs w:val="20"/>
        </w:rPr>
      </w:pPr>
      <w:r w:rsidRPr="0071763F">
        <w:rPr>
          <w:szCs w:val="20"/>
        </w:rPr>
        <w:t xml:space="preserve">En esta carpeta se almacenarán todas las últimas versiones de los ítems de gestión de la configuración. </w:t>
      </w:r>
    </w:p>
    <w:p w:rsidR="00583C8C" w:rsidRPr="0071763F" w:rsidRDefault="00583C8C" w:rsidP="00583C8C">
      <w:pPr>
        <w:pStyle w:val="Prrafodelista"/>
        <w:tabs>
          <w:tab w:val="left" w:pos="567"/>
        </w:tabs>
        <w:ind w:left="1290"/>
        <w:rPr>
          <w:szCs w:val="20"/>
        </w:rPr>
      </w:pPr>
    </w:p>
    <w:p w:rsidR="00583C8C" w:rsidRPr="0071763F" w:rsidRDefault="00583C8C" w:rsidP="00583C8C">
      <w:pPr>
        <w:pStyle w:val="Prrafodelista"/>
        <w:numPr>
          <w:ilvl w:val="0"/>
          <w:numId w:val="26"/>
        </w:numPr>
        <w:tabs>
          <w:tab w:val="left" w:pos="567"/>
        </w:tabs>
        <w:rPr>
          <w:b/>
          <w:szCs w:val="20"/>
        </w:rPr>
      </w:pPr>
      <w:r w:rsidRPr="0071763F">
        <w:rPr>
          <w:b/>
          <w:szCs w:val="20"/>
        </w:rPr>
        <w:t>Repositorio de software</w:t>
      </w:r>
    </w:p>
    <w:p w:rsidR="00583C8C" w:rsidRPr="00A2457A" w:rsidRDefault="00583C8C" w:rsidP="00583C8C">
      <w:pPr>
        <w:tabs>
          <w:tab w:val="left" w:pos="567"/>
        </w:tabs>
        <w:rPr>
          <w:rFonts w:ascii="Verdana" w:hAnsi="Verdana"/>
        </w:rPr>
      </w:pPr>
      <w:r w:rsidRPr="0071763F">
        <w:rPr>
          <w:szCs w:val="20"/>
        </w:rPr>
        <w:tab/>
      </w:r>
      <w:r w:rsidRPr="0071763F">
        <w:rPr>
          <w:szCs w:val="20"/>
        </w:rPr>
        <w:tab/>
      </w:r>
      <w:r w:rsidRPr="0071763F">
        <w:rPr>
          <w:szCs w:val="20"/>
        </w:rPr>
        <w:tab/>
        <w:t xml:space="preserve">En esta carpeta se colocarán todos los </w:t>
      </w:r>
      <w:proofErr w:type="spellStart"/>
      <w:r w:rsidR="00CC3259">
        <w:rPr>
          <w:szCs w:val="20"/>
        </w:rPr>
        <w:t>re</w:t>
      </w:r>
      <w:r w:rsidR="00CC3259" w:rsidRPr="0071763F">
        <w:rPr>
          <w:szCs w:val="20"/>
        </w:rPr>
        <w:t>leases</w:t>
      </w:r>
      <w:proofErr w:type="spellEnd"/>
      <w:r w:rsidRPr="0071763F">
        <w:rPr>
          <w:szCs w:val="20"/>
        </w:rPr>
        <w:t xml:space="preserve"> generados</w:t>
      </w:r>
      <w:r w:rsidRPr="00A2457A">
        <w:rPr>
          <w:rFonts w:ascii="Verdana" w:hAnsi="Verdana"/>
        </w:rPr>
        <w:t>.</w:t>
      </w:r>
    </w:p>
    <w:p w:rsidR="00583C8C" w:rsidRDefault="00583C8C" w:rsidP="00583C8C">
      <w:pPr>
        <w:pStyle w:val="Prrafodelista"/>
        <w:tabs>
          <w:tab w:val="left" w:pos="567"/>
        </w:tabs>
      </w:pPr>
      <w:r>
        <w:rPr>
          <w:noProof/>
        </w:rPr>
        <w:lastRenderedPageBreak/>
        <w:drawing>
          <wp:inline distT="0" distB="0" distL="0" distR="0" wp14:anchorId="5CA6485A" wp14:editId="72329D41">
            <wp:extent cx="6082030" cy="5334000"/>
            <wp:effectExtent l="0" t="0" r="0" b="19050"/>
            <wp:docPr id="4" name="Diagrama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</w:p>
    <w:p w:rsidR="00583C8C" w:rsidRPr="00C65E6E" w:rsidRDefault="00C65E6E" w:rsidP="00583C8C">
      <w:pPr>
        <w:pStyle w:val="Prrafodelista"/>
        <w:tabs>
          <w:tab w:val="left" w:pos="567"/>
        </w:tabs>
        <w:jc w:val="center"/>
        <w:rPr>
          <w:b/>
        </w:rPr>
      </w:pPr>
      <w:r w:rsidRPr="00C65E6E">
        <w:rPr>
          <w:b/>
        </w:rPr>
        <w:t>Figura:</w:t>
      </w:r>
      <w:r w:rsidR="00583C8C" w:rsidRPr="00C65E6E">
        <w:rPr>
          <w:b/>
        </w:rPr>
        <w:t xml:space="preserve"> Estructura de la librería</w:t>
      </w:r>
    </w:p>
    <w:p w:rsidR="00583C8C" w:rsidRPr="000A0509" w:rsidRDefault="00583C8C" w:rsidP="00583C8C">
      <w:pPr>
        <w:pStyle w:val="Prrafodelista"/>
        <w:numPr>
          <w:ilvl w:val="0"/>
          <w:numId w:val="25"/>
        </w:numPr>
        <w:tabs>
          <w:tab w:val="left" w:pos="567"/>
        </w:tabs>
        <w:rPr>
          <w:rFonts w:ascii="Verdana" w:hAnsi="Verdana"/>
          <w:b/>
          <w:vanish/>
        </w:rPr>
      </w:pPr>
    </w:p>
    <w:p w:rsidR="00583C8C" w:rsidRPr="000A0509" w:rsidRDefault="00583C8C" w:rsidP="00583C8C">
      <w:pPr>
        <w:pStyle w:val="Prrafodelista"/>
        <w:numPr>
          <w:ilvl w:val="2"/>
          <w:numId w:val="25"/>
        </w:numPr>
        <w:tabs>
          <w:tab w:val="left" w:pos="567"/>
        </w:tabs>
        <w:rPr>
          <w:rFonts w:ascii="Verdana" w:hAnsi="Verdana"/>
          <w:b/>
          <w:vanish/>
        </w:rPr>
      </w:pPr>
    </w:p>
    <w:p w:rsidR="00583C8C" w:rsidRPr="0071763F" w:rsidRDefault="00583C8C" w:rsidP="00583C8C">
      <w:pPr>
        <w:pStyle w:val="Ttulo3"/>
        <w:widowControl w:val="0"/>
        <w:numPr>
          <w:ilvl w:val="2"/>
          <w:numId w:val="28"/>
        </w:numPr>
        <w:spacing w:before="280" w:after="80"/>
        <w:contextualSpacing/>
        <w:jc w:val="left"/>
        <w:rPr>
          <w:color w:val="auto"/>
          <w:sz w:val="26"/>
          <w:szCs w:val="26"/>
        </w:rPr>
      </w:pPr>
      <w:bookmarkStart w:id="61" w:name="_Toc391828436"/>
      <w:r w:rsidRPr="0071763F">
        <w:rPr>
          <w:color w:val="auto"/>
          <w:sz w:val="26"/>
          <w:szCs w:val="26"/>
        </w:rPr>
        <w:t>Evaluación de Cambios</w:t>
      </w:r>
      <w:bookmarkEnd w:id="61"/>
    </w:p>
    <w:p w:rsidR="00583C8C" w:rsidRDefault="00583C8C" w:rsidP="00583C8C">
      <w:pPr>
        <w:pStyle w:val="Prrafodelista"/>
        <w:tabs>
          <w:tab w:val="left" w:pos="567"/>
        </w:tabs>
      </w:pPr>
    </w:p>
    <w:p w:rsidR="00583C8C" w:rsidRDefault="00583C8C" w:rsidP="00583C8C">
      <w:pPr>
        <w:pStyle w:val="Prrafodelista"/>
        <w:tabs>
          <w:tab w:val="left" w:pos="567"/>
        </w:tabs>
      </w:pPr>
    </w:p>
    <w:p w:rsidR="00583C8C" w:rsidRDefault="00583C8C" w:rsidP="00583C8C">
      <w:pPr>
        <w:pStyle w:val="Prrafodelista"/>
        <w:tabs>
          <w:tab w:val="left" w:pos="567"/>
        </w:tabs>
      </w:pPr>
    </w:p>
    <w:p w:rsidR="00583C8C" w:rsidRPr="0071763F" w:rsidRDefault="00583C8C" w:rsidP="00583C8C">
      <w:pPr>
        <w:pStyle w:val="MTemaNormal"/>
        <w:numPr>
          <w:ilvl w:val="0"/>
          <w:numId w:val="20"/>
        </w:numPr>
        <w:rPr>
          <w:rFonts w:ascii="Times New Roman" w:hAnsi="Times New Roman" w:cs="Times New Roman"/>
        </w:rPr>
      </w:pPr>
      <w:r w:rsidRPr="0071763F">
        <w:rPr>
          <w:rFonts w:ascii="Times New Roman" w:hAnsi="Times New Roman" w:cs="Times New Roman"/>
        </w:rPr>
        <w:t>Planificación de la evaluación del cambio que involucra:</w:t>
      </w:r>
    </w:p>
    <w:p w:rsidR="00583C8C" w:rsidRPr="0071763F" w:rsidRDefault="00583C8C" w:rsidP="00583C8C">
      <w:pPr>
        <w:pStyle w:val="MNormal"/>
        <w:numPr>
          <w:ilvl w:val="1"/>
          <w:numId w:val="19"/>
        </w:numPr>
        <w:tabs>
          <w:tab w:val="clear" w:pos="1687"/>
          <w:tab w:val="num" w:pos="2538"/>
        </w:tabs>
        <w:ind w:left="2538"/>
        <w:rPr>
          <w:rFonts w:ascii="Times New Roman" w:hAnsi="Times New Roman" w:cs="Times New Roman"/>
        </w:rPr>
      </w:pPr>
      <w:r w:rsidRPr="0071763F">
        <w:rPr>
          <w:rFonts w:ascii="Times New Roman" w:hAnsi="Times New Roman" w:cs="Times New Roman"/>
        </w:rPr>
        <w:t>Revisar la solicitud de cambio para entender su alcance. (Si es necesario se discute con el originador para aclarar el alcance de lo propuesto y los motivos de la solicitud.</w:t>
      </w:r>
    </w:p>
    <w:p w:rsidR="00583C8C" w:rsidRPr="0071763F" w:rsidRDefault="00583C8C" w:rsidP="00583C8C">
      <w:pPr>
        <w:pStyle w:val="MNormal"/>
        <w:numPr>
          <w:ilvl w:val="1"/>
          <w:numId w:val="19"/>
        </w:numPr>
        <w:tabs>
          <w:tab w:val="clear" w:pos="1687"/>
          <w:tab w:val="num" w:pos="2538"/>
        </w:tabs>
        <w:ind w:left="2538"/>
        <w:rPr>
          <w:rFonts w:ascii="Times New Roman" w:hAnsi="Times New Roman" w:cs="Times New Roman"/>
        </w:rPr>
      </w:pPr>
      <w:r w:rsidRPr="0071763F">
        <w:rPr>
          <w:rFonts w:ascii="Times New Roman" w:hAnsi="Times New Roman" w:cs="Times New Roman"/>
        </w:rPr>
        <w:t>Determinar las personas del proyecto que deben realizar el análisis de evaluación del cambio e involucrarlas.</w:t>
      </w:r>
    </w:p>
    <w:p w:rsidR="00583C8C" w:rsidRPr="0071763F" w:rsidRDefault="00583C8C" w:rsidP="00583C8C">
      <w:pPr>
        <w:pStyle w:val="MNormal"/>
        <w:numPr>
          <w:ilvl w:val="1"/>
          <w:numId w:val="19"/>
        </w:numPr>
        <w:tabs>
          <w:tab w:val="clear" w:pos="1687"/>
          <w:tab w:val="num" w:pos="2538"/>
        </w:tabs>
        <w:ind w:left="2538"/>
        <w:rPr>
          <w:rFonts w:ascii="Times New Roman" w:hAnsi="Times New Roman" w:cs="Times New Roman"/>
        </w:rPr>
      </w:pPr>
      <w:r w:rsidRPr="0071763F">
        <w:rPr>
          <w:rFonts w:ascii="Times New Roman" w:hAnsi="Times New Roman" w:cs="Times New Roman"/>
        </w:rPr>
        <w:t>Desarrollar un Plan para la evaluación del cambio.</w:t>
      </w:r>
    </w:p>
    <w:p w:rsidR="00583C8C" w:rsidRPr="0071763F" w:rsidRDefault="00583C8C" w:rsidP="00583C8C">
      <w:pPr>
        <w:pStyle w:val="MNormal"/>
        <w:numPr>
          <w:ilvl w:val="1"/>
          <w:numId w:val="19"/>
        </w:numPr>
        <w:tabs>
          <w:tab w:val="clear" w:pos="1687"/>
          <w:tab w:val="num" w:pos="2538"/>
        </w:tabs>
        <w:ind w:left="2538"/>
        <w:rPr>
          <w:rFonts w:ascii="Times New Roman" w:hAnsi="Times New Roman" w:cs="Times New Roman"/>
        </w:rPr>
      </w:pPr>
      <w:r w:rsidRPr="0071763F">
        <w:rPr>
          <w:rFonts w:ascii="Times New Roman" w:hAnsi="Times New Roman" w:cs="Times New Roman"/>
        </w:rPr>
        <w:t>Si el cambio involucra al Cliente, obtener el acuerdo de éste con el Plan.</w:t>
      </w:r>
    </w:p>
    <w:p w:rsidR="00583C8C" w:rsidRPr="0071763F" w:rsidRDefault="00583C8C" w:rsidP="00583C8C">
      <w:pPr>
        <w:pStyle w:val="MNormal"/>
        <w:ind w:left="2538"/>
        <w:rPr>
          <w:rFonts w:ascii="Times New Roman" w:hAnsi="Times New Roman" w:cs="Times New Roman"/>
        </w:rPr>
      </w:pPr>
    </w:p>
    <w:p w:rsidR="00583C8C" w:rsidRPr="0071763F" w:rsidRDefault="00583C8C" w:rsidP="00583C8C">
      <w:pPr>
        <w:pStyle w:val="MTemaNormal"/>
        <w:numPr>
          <w:ilvl w:val="0"/>
          <w:numId w:val="20"/>
        </w:numPr>
        <w:rPr>
          <w:rFonts w:ascii="Times New Roman" w:hAnsi="Times New Roman" w:cs="Times New Roman"/>
        </w:rPr>
      </w:pPr>
      <w:r w:rsidRPr="0071763F">
        <w:rPr>
          <w:rFonts w:ascii="Times New Roman" w:hAnsi="Times New Roman" w:cs="Times New Roman"/>
        </w:rPr>
        <w:t>Evaluar el cambio:</w:t>
      </w:r>
    </w:p>
    <w:p w:rsidR="00583C8C" w:rsidRPr="0071763F" w:rsidRDefault="00583C8C" w:rsidP="00583C8C">
      <w:pPr>
        <w:pStyle w:val="MTemaNormal"/>
        <w:rPr>
          <w:rFonts w:ascii="Times New Roman" w:hAnsi="Times New Roman" w:cs="Times New Roman"/>
        </w:rPr>
      </w:pPr>
    </w:p>
    <w:p w:rsidR="00583C8C" w:rsidRPr="0071763F" w:rsidRDefault="00583C8C" w:rsidP="00583C8C">
      <w:pPr>
        <w:pStyle w:val="MTemaNormal"/>
        <w:ind w:left="709"/>
        <w:rPr>
          <w:rFonts w:ascii="Times New Roman" w:hAnsi="Times New Roman" w:cs="Times New Roman"/>
        </w:rPr>
      </w:pPr>
      <w:r w:rsidRPr="0071763F">
        <w:rPr>
          <w:rFonts w:ascii="Times New Roman" w:hAnsi="Times New Roman" w:cs="Times New Roman"/>
        </w:rPr>
        <w:t>La evaluación del cambio puede ser realizado por el Gestor de la configuración o ser delegado al Control de Cambios.</w:t>
      </w:r>
    </w:p>
    <w:p w:rsidR="00583C8C" w:rsidRPr="0071763F" w:rsidRDefault="00583C8C" w:rsidP="00583C8C">
      <w:pPr>
        <w:pStyle w:val="MTemaNormal"/>
        <w:ind w:left="709"/>
        <w:rPr>
          <w:rFonts w:ascii="Times New Roman" w:hAnsi="Times New Roman" w:cs="Times New Roman"/>
        </w:rPr>
      </w:pPr>
    </w:p>
    <w:p w:rsidR="00583C8C" w:rsidRPr="0071763F" w:rsidRDefault="00583C8C" w:rsidP="00583C8C">
      <w:pPr>
        <w:tabs>
          <w:tab w:val="left" w:pos="709"/>
        </w:tabs>
        <w:ind w:left="709"/>
        <w:jc w:val="both"/>
      </w:pPr>
      <w:r w:rsidRPr="0071763F">
        <w:t>Se encarga de:</w:t>
      </w:r>
    </w:p>
    <w:p w:rsidR="00583C8C" w:rsidRPr="0071763F" w:rsidRDefault="00583C8C" w:rsidP="00583C8C">
      <w:pPr>
        <w:tabs>
          <w:tab w:val="left" w:pos="709"/>
        </w:tabs>
        <w:ind w:left="709"/>
        <w:jc w:val="both"/>
      </w:pPr>
    </w:p>
    <w:p w:rsidR="00583C8C" w:rsidRPr="0071763F" w:rsidRDefault="00583C8C" w:rsidP="00583C8C">
      <w:pPr>
        <w:pStyle w:val="Prrafodelista"/>
        <w:widowControl/>
        <w:numPr>
          <w:ilvl w:val="0"/>
          <w:numId w:val="18"/>
        </w:numPr>
        <w:tabs>
          <w:tab w:val="left" w:pos="709"/>
        </w:tabs>
        <w:jc w:val="both"/>
      </w:pPr>
      <w:r>
        <w:t>Recibir</w:t>
      </w:r>
      <w:r w:rsidRPr="0071763F">
        <w:t xml:space="preserve"> las solicitudes de cambio y evaluarlas.</w:t>
      </w:r>
    </w:p>
    <w:p w:rsidR="00583C8C" w:rsidRPr="0071763F" w:rsidRDefault="00583C8C" w:rsidP="00583C8C">
      <w:pPr>
        <w:pStyle w:val="Prrafodelista"/>
        <w:widowControl/>
        <w:numPr>
          <w:ilvl w:val="0"/>
          <w:numId w:val="18"/>
        </w:numPr>
        <w:tabs>
          <w:tab w:val="left" w:pos="709"/>
        </w:tabs>
        <w:jc w:val="both"/>
      </w:pPr>
      <w:r w:rsidRPr="0071763F">
        <w:t>Clasificar los cambios y ponerles una prioridad.</w:t>
      </w:r>
    </w:p>
    <w:p w:rsidR="00583C8C" w:rsidRPr="0071763F" w:rsidRDefault="00583C8C" w:rsidP="00583C8C">
      <w:pPr>
        <w:pStyle w:val="Prrafodelista"/>
        <w:widowControl/>
        <w:numPr>
          <w:ilvl w:val="0"/>
          <w:numId w:val="18"/>
        </w:numPr>
        <w:tabs>
          <w:tab w:val="left" w:pos="709"/>
        </w:tabs>
        <w:jc w:val="both"/>
      </w:pPr>
      <w:r w:rsidRPr="0071763F">
        <w:t>Evaluar el impacto del cambio solicitado en las diferentes áreas.</w:t>
      </w:r>
    </w:p>
    <w:p w:rsidR="00583C8C" w:rsidRPr="0071763F" w:rsidRDefault="00583C8C" w:rsidP="00583C8C">
      <w:pPr>
        <w:pStyle w:val="Prrafodelista"/>
        <w:widowControl/>
        <w:numPr>
          <w:ilvl w:val="0"/>
          <w:numId w:val="18"/>
        </w:numPr>
        <w:tabs>
          <w:tab w:val="left" w:pos="709"/>
        </w:tabs>
        <w:jc w:val="both"/>
      </w:pPr>
      <w:r w:rsidRPr="0071763F">
        <w:t>Evaluar el impacto del cambio solicitado en los diferentes módulos del proyecto.</w:t>
      </w:r>
    </w:p>
    <w:p w:rsidR="00583C8C" w:rsidRPr="0071763F" w:rsidRDefault="00583C8C" w:rsidP="00583C8C">
      <w:pPr>
        <w:pStyle w:val="Prrafodelista"/>
        <w:widowControl/>
        <w:numPr>
          <w:ilvl w:val="0"/>
          <w:numId w:val="18"/>
        </w:numPr>
        <w:tabs>
          <w:tab w:val="left" w:pos="709"/>
        </w:tabs>
        <w:jc w:val="both"/>
      </w:pPr>
      <w:r w:rsidRPr="0071763F">
        <w:t>Aprobar  o rechazar las solicitudes de cambio.</w:t>
      </w:r>
    </w:p>
    <w:p w:rsidR="00583C8C" w:rsidRPr="0071763F" w:rsidRDefault="00583C8C" w:rsidP="00583C8C">
      <w:pPr>
        <w:pStyle w:val="Prrafodelista"/>
        <w:widowControl/>
        <w:numPr>
          <w:ilvl w:val="0"/>
          <w:numId w:val="18"/>
        </w:numPr>
        <w:tabs>
          <w:tab w:val="left" w:pos="709"/>
        </w:tabs>
        <w:jc w:val="both"/>
      </w:pPr>
      <w:r w:rsidRPr="0071763F">
        <w:t>Generar un informe de rechazo de la solicitud en caso no sea aprobada, indicando los motivos.</w:t>
      </w:r>
    </w:p>
    <w:p w:rsidR="00583C8C" w:rsidRPr="0071763F" w:rsidRDefault="00583C8C" w:rsidP="00583C8C">
      <w:pPr>
        <w:pStyle w:val="Prrafodelista"/>
        <w:widowControl/>
        <w:numPr>
          <w:ilvl w:val="0"/>
          <w:numId w:val="18"/>
        </w:numPr>
        <w:tabs>
          <w:tab w:val="left" w:pos="709"/>
        </w:tabs>
        <w:jc w:val="both"/>
      </w:pPr>
      <w:r w:rsidRPr="0071763F">
        <w:t>Asignar a un equipo del proyecto para que se encargue del cambio.</w:t>
      </w:r>
    </w:p>
    <w:p w:rsidR="00583C8C" w:rsidRDefault="00583C8C" w:rsidP="00583C8C">
      <w:pPr>
        <w:pStyle w:val="MTemaNormal"/>
      </w:pPr>
    </w:p>
    <w:p w:rsidR="00583C8C" w:rsidRDefault="00583C8C" w:rsidP="00583C8C">
      <w:pPr>
        <w:pStyle w:val="MTemaNormal"/>
      </w:pPr>
    </w:p>
    <w:p w:rsidR="00583C8C" w:rsidRDefault="00583C8C" w:rsidP="00583C8C">
      <w:pPr>
        <w:pStyle w:val="Prrafodelista"/>
        <w:tabs>
          <w:tab w:val="left" w:pos="567"/>
        </w:tabs>
      </w:pPr>
    </w:p>
    <w:p w:rsidR="00583C8C" w:rsidRPr="00C41EB3" w:rsidRDefault="00583C8C" w:rsidP="00583C8C">
      <w:pPr>
        <w:pStyle w:val="Ttulo3"/>
        <w:widowControl w:val="0"/>
        <w:numPr>
          <w:ilvl w:val="2"/>
          <w:numId w:val="28"/>
        </w:numPr>
        <w:spacing w:before="280" w:after="80"/>
        <w:contextualSpacing/>
        <w:jc w:val="left"/>
        <w:rPr>
          <w:color w:val="auto"/>
          <w:sz w:val="26"/>
          <w:szCs w:val="26"/>
        </w:rPr>
      </w:pPr>
      <w:bookmarkStart w:id="62" w:name="_Toc391828437"/>
      <w:r w:rsidRPr="00C41EB3">
        <w:rPr>
          <w:color w:val="auto"/>
          <w:sz w:val="26"/>
          <w:szCs w:val="26"/>
        </w:rPr>
        <w:t>Aprobación o desaprobación de cambios</w:t>
      </w:r>
      <w:bookmarkEnd w:id="62"/>
    </w:p>
    <w:p w:rsidR="00583C8C" w:rsidRDefault="00583C8C" w:rsidP="00583C8C">
      <w:pPr>
        <w:pStyle w:val="Prrafodelista"/>
        <w:tabs>
          <w:tab w:val="left" w:pos="567"/>
        </w:tabs>
      </w:pPr>
    </w:p>
    <w:tbl>
      <w:tblPr>
        <w:tblStyle w:val="Cuadrculaclara-nfasis1"/>
        <w:tblW w:w="9618" w:type="dxa"/>
        <w:jc w:val="center"/>
        <w:shd w:val="clear" w:color="auto" w:fill="FFFFFF" w:themeFill="background1"/>
        <w:tblLook w:val="04A0" w:firstRow="1" w:lastRow="0" w:firstColumn="1" w:lastColumn="0" w:noHBand="0" w:noVBand="1"/>
      </w:tblPr>
      <w:tblGrid>
        <w:gridCol w:w="2158"/>
        <w:gridCol w:w="6333"/>
        <w:gridCol w:w="1127"/>
      </w:tblGrid>
      <w:tr w:rsidR="00583C8C" w:rsidRPr="00C41EB3" w:rsidTr="00FE4A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8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rPr>
                <w:szCs w:val="20"/>
              </w:rPr>
            </w:pPr>
            <w:r w:rsidRPr="00C41EB3">
              <w:rPr>
                <w:szCs w:val="20"/>
              </w:rPr>
              <w:t>Rol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Cs w:val="20"/>
              </w:rPr>
            </w:pPr>
            <w:r w:rsidRPr="00C41EB3">
              <w:rPr>
                <w:szCs w:val="20"/>
              </w:rPr>
              <w:t>Responsabilidades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Prioridad</w:t>
            </w:r>
          </w:p>
        </w:tc>
      </w:tr>
      <w:tr w:rsidR="00583C8C" w:rsidRPr="00C41EB3" w:rsidTr="00FE4A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8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rPr>
                <w:szCs w:val="20"/>
              </w:rPr>
            </w:pPr>
            <w:r w:rsidRPr="00C41EB3">
              <w:rPr>
                <w:szCs w:val="20"/>
              </w:rPr>
              <w:t>Auspiciante del Proyecto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pStyle w:val="Prrafodelista"/>
              <w:widowControl/>
              <w:numPr>
                <w:ilvl w:val="0"/>
                <w:numId w:val="21"/>
              </w:numPr>
              <w:tabs>
                <w:tab w:val="left" w:pos="567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Dar su opinión sobre las decisiones tomadas por el CCC.</w:t>
            </w:r>
          </w:p>
          <w:p w:rsidR="00583C8C" w:rsidRPr="00C41EB3" w:rsidRDefault="00583C8C" w:rsidP="00FE4A0E">
            <w:pPr>
              <w:pStyle w:val="Prrafodelista"/>
              <w:widowControl/>
              <w:numPr>
                <w:ilvl w:val="0"/>
                <w:numId w:val="21"/>
              </w:numPr>
              <w:tabs>
                <w:tab w:val="left" w:pos="567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Resolver decisiones empatadas.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Obligatoria</w:t>
            </w:r>
          </w:p>
        </w:tc>
      </w:tr>
      <w:tr w:rsidR="00583C8C" w:rsidRPr="00C41EB3" w:rsidTr="00FE4A0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1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8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rPr>
                <w:szCs w:val="20"/>
              </w:rPr>
            </w:pPr>
            <w:r w:rsidRPr="00C41EB3">
              <w:rPr>
                <w:szCs w:val="20"/>
              </w:rPr>
              <w:t>Jefe del Proyecto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pStyle w:val="Prrafodelista"/>
              <w:widowControl/>
              <w:numPr>
                <w:ilvl w:val="0"/>
                <w:numId w:val="21"/>
              </w:numPr>
              <w:tabs>
                <w:tab w:val="left" w:pos="567"/>
              </w:tabs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Evaluar las solicitudes de cambios y hacer recomendaciones.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Obligatoria</w:t>
            </w:r>
          </w:p>
        </w:tc>
      </w:tr>
      <w:tr w:rsidR="00583C8C" w:rsidRPr="00C41EB3" w:rsidTr="00FE4A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8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rPr>
                <w:szCs w:val="20"/>
              </w:rPr>
            </w:pPr>
            <w:r w:rsidRPr="00C41EB3">
              <w:rPr>
                <w:szCs w:val="20"/>
              </w:rPr>
              <w:t>Arquitecto de Software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pStyle w:val="Prrafodelista"/>
              <w:widowControl/>
              <w:numPr>
                <w:ilvl w:val="0"/>
                <w:numId w:val="21"/>
              </w:numPr>
              <w:tabs>
                <w:tab w:val="left" w:pos="567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Evaluar el impacto del cambio en las diferentes áreas del proyecto.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Opcional</w:t>
            </w:r>
          </w:p>
        </w:tc>
      </w:tr>
      <w:tr w:rsidR="00583C8C" w:rsidRPr="00C41EB3" w:rsidTr="00FE4A0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8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rPr>
                <w:szCs w:val="20"/>
              </w:rPr>
            </w:pPr>
            <w:r w:rsidRPr="00C41EB3">
              <w:rPr>
                <w:szCs w:val="20"/>
              </w:rPr>
              <w:t>Analista QA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pStyle w:val="Prrafodelista"/>
              <w:widowControl/>
              <w:numPr>
                <w:ilvl w:val="0"/>
                <w:numId w:val="21"/>
              </w:numPr>
              <w:tabs>
                <w:tab w:val="left" w:pos="567"/>
              </w:tabs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Evalúa el impacto en el cambio en el sistema.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Opcional</w:t>
            </w:r>
          </w:p>
        </w:tc>
      </w:tr>
      <w:tr w:rsidR="00583C8C" w:rsidRPr="00C41EB3" w:rsidTr="00FE4A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8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rPr>
                <w:szCs w:val="20"/>
              </w:rPr>
            </w:pPr>
            <w:r w:rsidRPr="00C41EB3">
              <w:rPr>
                <w:szCs w:val="20"/>
              </w:rPr>
              <w:t>Jefe de Calidad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pStyle w:val="Prrafodelista"/>
              <w:widowControl/>
              <w:numPr>
                <w:ilvl w:val="0"/>
                <w:numId w:val="21"/>
              </w:numPr>
              <w:tabs>
                <w:tab w:val="left" w:pos="567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 xml:space="preserve">Evaluar los cambios e impacto para tener un sistema de calidad. 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Opcional</w:t>
            </w:r>
          </w:p>
        </w:tc>
      </w:tr>
      <w:tr w:rsidR="00583C8C" w:rsidRPr="00C41EB3" w:rsidTr="00FE4A0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2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8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rPr>
                <w:szCs w:val="20"/>
              </w:rPr>
            </w:pPr>
            <w:r w:rsidRPr="00C41EB3">
              <w:rPr>
                <w:szCs w:val="20"/>
              </w:rPr>
              <w:t xml:space="preserve">Representantes de los </w:t>
            </w:r>
            <w:proofErr w:type="spellStart"/>
            <w:r w:rsidRPr="00C41EB3">
              <w:rPr>
                <w:szCs w:val="20"/>
              </w:rPr>
              <w:t>GPI’s</w:t>
            </w:r>
            <w:proofErr w:type="spellEnd"/>
            <w:r w:rsidRPr="00C41EB3">
              <w:rPr>
                <w:szCs w:val="20"/>
              </w:rPr>
              <w:t xml:space="preserve"> afectados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pStyle w:val="Prrafodelista"/>
              <w:widowControl/>
              <w:numPr>
                <w:ilvl w:val="0"/>
                <w:numId w:val="21"/>
              </w:numPr>
              <w:tabs>
                <w:tab w:val="left" w:pos="567"/>
              </w:tabs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Dar su opinión sobre cómo afecta el cambio a su área.</w:t>
            </w:r>
          </w:p>
        </w:tc>
        <w:tc>
          <w:tcPr>
            <w:tcW w:w="0" w:type="auto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left" w:pos="567"/>
              </w:tabs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0"/>
              </w:rPr>
            </w:pPr>
            <w:r w:rsidRPr="00C41EB3">
              <w:rPr>
                <w:szCs w:val="20"/>
              </w:rPr>
              <w:t>Obligatoria</w:t>
            </w:r>
          </w:p>
        </w:tc>
      </w:tr>
    </w:tbl>
    <w:p w:rsidR="00583C8C" w:rsidRPr="00C41EB3" w:rsidRDefault="00583C8C" w:rsidP="00583C8C">
      <w:pPr>
        <w:pStyle w:val="Ttulo3"/>
        <w:widowControl w:val="0"/>
        <w:numPr>
          <w:ilvl w:val="2"/>
          <w:numId w:val="28"/>
        </w:numPr>
        <w:spacing w:before="280" w:after="80"/>
        <w:contextualSpacing/>
        <w:jc w:val="left"/>
        <w:rPr>
          <w:color w:val="auto"/>
          <w:sz w:val="26"/>
          <w:szCs w:val="26"/>
        </w:rPr>
      </w:pPr>
      <w:bookmarkStart w:id="63" w:name="_Toc391828438"/>
      <w:r w:rsidRPr="00C41EB3">
        <w:rPr>
          <w:color w:val="auto"/>
          <w:sz w:val="26"/>
          <w:szCs w:val="26"/>
        </w:rPr>
        <w:t>Implementación de los cambios.</w:t>
      </w:r>
      <w:bookmarkEnd w:id="63"/>
    </w:p>
    <w:p w:rsidR="007A1002" w:rsidRPr="00C41EB3" w:rsidRDefault="00583C8C" w:rsidP="00C65E6E">
      <w:pPr>
        <w:tabs>
          <w:tab w:val="left" w:pos="567"/>
        </w:tabs>
        <w:jc w:val="right"/>
        <w:rPr>
          <w:szCs w:val="20"/>
        </w:rPr>
      </w:pPr>
      <w:r w:rsidRPr="00C41EB3">
        <w:rPr>
          <w:szCs w:val="20"/>
        </w:rPr>
        <w:t>El formato</w:t>
      </w:r>
      <w:r w:rsidR="00C234AD">
        <w:rPr>
          <w:szCs w:val="20"/>
        </w:rPr>
        <w:t xml:space="preserve"> de solicitud de cambio (tabla que se muestra a continuación) son usadas por los clientes para reportar algún bug o una petición para agregar una funcionalidad al sistema. En ella, el cliente debe detallar el </w:t>
      </w:r>
      <w:proofErr w:type="spellStart"/>
      <w:r w:rsidR="00C234AD">
        <w:rPr>
          <w:szCs w:val="20"/>
        </w:rPr>
        <w:t>el</w:t>
      </w:r>
      <w:proofErr w:type="spellEnd"/>
      <w:r w:rsidR="00C234AD">
        <w:rPr>
          <w:szCs w:val="20"/>
        </w:rPr>
        <w:t xml:space="preserve"> problema encontrado en forma amplia y  la razón por la que se solicita el cambio</w:t>
      </w:r>
      <w:r w:rsidR="00C65E6E">
        <w:rPr>
          <w:szCs w:val="20"/>
        </w:rPr>
        <w:t xml:space="preserve"> principalmente.</w:t>
      </w:r>
    </w:p>
    <w:p w:rsidR="00583C8C" w:rsidRDefault="00583C8C" w:rsidP="00583C8C">
      <w:pPr>
        <w:pStyle w:val="Prrafodelista"/>
        <w:tabs>
          <w:tab w:val="left" w:pos="567"/>
        </w:tabs>
        <w:ind w:left="360"/>
        <w:rPr>
          <w:rFonts w:ascii="Verdana" w:hAnsi="Verdana"/>
          <w:sz w:val="18"/>
          <w:szCs w:val="18"/>
        </w:rPr>
      </w:pPr>
    </w:p>
    <w:tbl>
      <w:tblPr>
        <w:tblStyle w:val="Tablaconcuadrcula"/>
        <w:tblW w:w="0" w:type="auto"/>
        <w:tblInd w:w="144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2022"/>
        <w:gridCol w:w="5198"/>
      </w:tblGrid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center" w:pos="827"/>
              </w:tabs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ID</w:t>
            </w:r>
            <w:r w:rsidRPr="00C41EB3">
              <w:rPr>
                <w:rFonts w:asciiTheme="majorHAnsi" w:hAnsiTheme="majorHAnsi"/>
                <w:b/>
              </w:rPr>
              <w:tab/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número 4 dígitos- Nombre de la petición d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Proyect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Nombre del proyecto para el que se solicita 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Definición del problema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lang w:val="en-US"/>
              </w:rPr>
            </w:pPr>
            <w:r w:rsidRPr="00C41EB3">
              <w:rPr>
                <w:rFonts w:asciiTheme="majorHAnsi" w:hAnsiTheme="majorHAnsi"/>
                <w:lang w:val="en-US"/>
              </w:rPr>
              <w:t>&lt;</w:t>
            </w:r>
            <w:proofErr w:type="spellStart"/>
            <w:r w:rsidRPr="00C41EB3">
              <w:rPr>
                <w:rFonts w:asciiTheme="majorHAnsi" w:hAnsiTheme="majorHAnsi"/>
                <w:lang w:val="en-US"/>
              </w:rPr>
              <w:t>Problema</w:t>
            </w:r>
            <w:proofErr w:type="spellEnd"/>
            <w:r w:rsidRPr="00C41EB3">
              <w:rPr>
                <w:rFonts w:asciiTheme="majorHAnsi" w:hAnsiTheme="majorHAnsi"/>
                <w:lang w:val="en-US"/>
              </w:rPr>
              <w:t xml:space="preserve"> del </w:t>
            </w:r>
            <w:proofErr w:type="spellStart"/>
            <w:r w:rsidRPr="00C41EB3">
              <w:rPr>
                <w:rFonts w:asciiTheme="majorHAnsi" w:hAnsiTheme="majorHAnsi"/>
                <w:lang w:val="en-US"/>
              </w:rPr>
              <w:t>proyecto</w:t>
            </w:r>
            <w:proofErr w:type="spellEnd"/>
            <w:r w:rsidRPr="00C41EB3">
              <w:rPr>
                <w:rFonts w:asciiTheme="majorHAnsi" w:hAnsiTheme="majorHAnsi"/>
                <w:lang w:val="en-US"/>
              </w:rPr>
              <w:t>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Descripción detallada del cambi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Detallar los puntos d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Razón por la que se solicita el cambi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Razón de la solicitud de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Efectos en el proyect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lang w:val="en-US"/>
              </w:rPr>
            </w:pPr>
            <w:r w:rsidRPr="00C41EB3">
              <w:rPr>
                <w:rFonts w:asciiTheme="majorHAnsi" w:hAnsiTheme="majorHAnsi"/>
                <w:lang w:val="en-US"/>
              </w:rPr>
              <w:t>&lt;</w:t>
            </w:r>
            <w:proofErr w:type="spellStart"/>
            <w:r w:rsidRPr="00C41EB3">
              <w:rPr>
                <w:rFonts w:asciiTheme="majorHAnsi" w:hAnsiTheme="majorHAnsi"/>
                <w:lang w:val="en-US"/>
              </w:rPr>
              <w:t>Efectos</w:t>
            </w:r>
            <w:proofErr w:type="spellEnd"/>
            <w:r w:rsidRPr="00C41EB3">
              <w:rPr>
                <w:rFonts w:asciiTheme="majorHAnsi" w:hAnsiTheme="majorHAnsi"/>
                <w:lang w:val="en-US"/>
              </w:rPr>
              <w:t xml:space="preserve"> del </w:t>
            </w:r>
            <w:proofErr w:type="spellStart"/>
            <w:r w:rsidRPr="00C41EB3">
              <w:rPr>
                <w:rFonts w:asciiTheme="majorHAnsi" w:hAnsiTheme="majorHAnsi"/>
                <w:lang w:val="en-US"/>
              </w:rPr>
              <w:t>cambio</w:t>
            </w:r>
            <w:proofErr w:type="spellEnd"/>
            <w:r w:rsidRPr="00C41EB3">
              <w:rPr>
                <w:rFonts w:asciiTheme="majorHAnsi" w:hAnsiTheme="majorHAnsi"/>
                <w:lang w:val="en-US"/>
              </w:rPr>
              <w:t>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Observaciones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Observaciones&gt;</w:t>
            </w:r>
          </w:p>
        </w:tc>
      </w:tr>
      <w:tr w:rsidR="00FE4A0E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FE4A0E" w:rsidRPr="00C41EB3" w:rsidRDefault="00FE4A0E" w:rsidP="00FE4A0E">
            <w:pPr>
              <w:rPr>
                <w:rFonts w:asciiTheme="majorHAnsi" w:hAnsiTheme="majorHAnsi"/>
                <w:b/>
              </w:rPr>
            </w:pPr>
            <w:r>
              <w:rPr>
                <w:rFonts w:asciiTheme="majorHAnsi" w:hAnsiTheme="majorHAnsi"/>
                <w:b/>
              </w:rPr>
              <w:lastRenderedPageBreak/>
              <w:t>Alternativas</w:t>
            </w:r>
          </w:p>
        </w:tc>
        <w:tc>
          <w:tcPr>
            <w:tcW w:w="5198" w:type="dxa"/>
            <w:shd w:val="clear" w:color="auto" w:fill="FFFFFF" w:themeFill="background1"/>
          </w:tcPr>
          <w:p w:rsidR="00FE4A0E" w:rsidRDefault="00741700" w:rsidP="00FE4A0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&lt;</w:t>
            </w:r>
            <w:r w:rsidR="00FE4A0E">
              <w:rPr>
                <w:rFonts w:asciiTheme="majorHAnsi" w:hAnsiTheme="majorHAnsi"/>
              </w:rPr>
              <w:t>Otras posibles alternativas para abordar la situación descrita son</w:t>
            </w:r>
            <w:r>
              <w:rPr>
                <w:rFonts w:asciiTheme="majorHAnsi" w:hAnsiTheme="majorHAnsi"/>
              </w:rPr>
              <w:t>&gt;:</w:t>
            </w:r>
          </w:p>
          <w:p w:rsidR="00FE4A0E" w:rsidRPr="00FE4A0E" w:rsidRDefault="00FE4A0E" w:rsidP="00FE4A0E">
            <w:pPr>
              <w:rPr>
                <w:rFonts w:asciiTheme="majorHAnsi" w:hAnsiTheme="majorHAnsi"/>
              </w:rPr>
            </w:pPr>
            <w:r w:rsidRPr="00FE4A0E">
              <w:rPr>
                <w:rFonts w:asciiTheme="majorHAnsi" w:hAnsiTheme="majorHAnsi"/>
                <w:b/>
              </w:rPr>
              <w:t>.</w:t>
            </w:r>
            <w:r>
              <w:rPr>
                <w:rFonts w:asciiTheme="majorHAnsi" w:hAnsiTheme="majorHAnsi"/>
              </w:rPr>
              <w:t xml:space="preserve"> Descripción de la alternativa.</w:t>
            </w:r>
          </w:p>
        </w:tc>
      </w:tr>
      <w:tr w:rsidR="00FE4A0E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FE4A0E" w:rsidRDefault="00FE4A0E" w:rsidP="00FE4A0E">
            <w:pPr>
              <w:rPr>
                <w:rFonts w:asciiTheme="majorHAnsi" w:hAnsiTheme="majorHAnsi"/>
                <w:b/>
              </w:rPr>
            </w:pPr>
            <w:r>
              <w:rPr>
                <w:rFonts w:asciiTheme="majorHAnsi" w:hAnsiTheme="majorHAnsi"/>
                <w:b/>
              </w:rPr>
              <w:t>Consecuencias del rechazo</w:t>
            </w:r>
          </w:p>
        </w:tc>
        <w:tc>
          <w:tcPr>
            <w:tcW w:w="5198" w:type="dxa"/>
            <w:shd w:val="clear" w:color="auto" w:fill="FFFFFF" w:themeFill="background1"/>
          </w:tcPr>
          <w:p w:rsidR="00FE4A0E" w:rsidRDefault="00741700" w:rsidP="00FE4A0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&lt;</w:t>
            </w:r>
            <w:r w:rsidR="00FE4A0E">
              <w:rPr>
                <w:rFonts w:asciiTheme="majorHAnsi" w:hAnsiTheme="majorHAnsi"/>
              </w:rPr>
              <w:t>En caso de rechazar el cambio, las posibles consecuencias son</w:t>
            </w:r>
            <w:r>
              <w:rPr>
                <w:rFonts w:asciiTheme="majorHAnsi" w:hAnsiTheme="majorHAnsi"/>
              </w:rPr>
              <w:t>&gt;</w:t>
            </w:r>
            <w:r w:rsidR="00FE4A0E">
              <w:rPr>
                <w:rFonts w:asciiTheme="majorHAnsi" w:hAnsiTheme="majorHAnsi"/>
              </w:rPr>
              <w:t>:</w:t>
            </w:r>
          </w:p>
          <w:p w:rsidR="00FE4A0E" w:rsidRPr="00FE4A0E" w:rsidRDefault="00FE4A0E" w:rsidP="00FE4A0E">
            <w:pPr>
              <w:rPr>
                <w:rFonts w:asciiTheme="majorHAnsi" w:hAnsiTheme="majorHAnsi"/>
              </w:rPr>
            </w:pPr>
            <w:r w:rsidRPr="00FE4A0E">
              <w:rPr>
                <w:rFonts w:asciiTheme="majorHAnsi" w:hAnsiTheme="majorHAnsi"/>
                <w:b/>
              </w:rPr>
              <w:t xml:space="preserve">. </w:t>
            </w:r>
            <w:r w:rsidR="00741700">
              <w:rPr>
                <w:rFonts w:asciiTheme="majorHAnsi" w:hAnsiTheme="majorHAnsi"/>
                <w:b/>
              </w:rPr>
              <w:t>&lt;</w:t>
            </w:r>
            <w:r w:rsidR="00741700">
              <w:rPr>
                <w:rFonts w:asciiTheme="majorHAnsi" w:hAnsiTheme="majorHAnsi"/>
              </w:rPr>
              <w:t>Descripción de las consecuencias de rechazar 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Fecha de Revisión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Fecha&gt;día/mes/año</w:t>
            </w:r>
          </w:p>
        </w:tc>
      </w:tr>
      <w:tr w:rsidR="00741700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741700" w:rsidRPr="00C41EB3" w:rsidRDefault="00741700" w:rsidP="00FE4A0E">
            <w:pPr>
              <w:rPr>
                <w:rFonts w:asciiTheme="majorHAnsi" w:hAnsiTheme="majorHAnsi"/>
                <w:b/>
              </w:rPr>
            </w:pPr>
            <w:r>
              <w:rPr>
                <w:rFonts w:asciiTheme="majorHAnsi" w:hAnsiTheme="majorHAnsi"/>
                <w:b/>
              </w:rPr>
              <w:t>Plazo de resolución</w:t>
            </w:r>
          </w:p>
        </w:tc>
        <w:tc>
          <w:tcPr>
            <w:tcW w:w="5198" w:type="dxa"/>
            <w:shd w:val="clear" w:color="auto" w:fill="FFFFFF" w:themeFill="background1"/>
          </w:tcPr>
          <w:p w:rsidR="00741700" w:rsidRPr="00C41EB3" w:rsidRDefault="00741700" w:rsidP="00FE4A0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&lt;Fecha en la que se espera a la resolución de la petición de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Fuente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Persona que ha identificado la necesidad de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Autores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Persona que tiene a cargo el sistema, y debe formalizar la petición de cambio&gt;</w:t>
            </w:r>
          </w:p>
        </w:tc>
      </w:tr>
    </w:tbl>
    <w:p w:rsidR="00583C8C" w:rsidRDefault="00583C8C" w:rsidP="00583C8C">
      <w:pPr>
        <w:tabs>
          <w:tab w:val="left" w:pos="3641"/>
        </w:tabs>
        <w:rPr>
          <w:szCs w:val="20"/>
        </w:rPr>
      </w:pPr>
    </w:p>
    <w:p w:rsidR="00583C8C" w:rsidRPr="00C65E6E" w:rsidRDefault="000F0504" w:rsidP="000F0504">
      <w:pPr>
        <w:pStyle w:val="Sinespaciado"/>
        <w:jc w:val="center"/>
        <w:rPr>
          <w:rFonts w:ascii="Times New Roman" w:hAnsi="Times New Roman" w:cs="Times New Roman"/>
          <w:b/>
        </w:rPr>
      </w:pPr>
      <w:r w:rsidRPr="00C65E6E">
        <w:rPr>
          <w:rFonts w:ascii="Times New Roman" w:hAnsi="Times New Roman" w:cs="Times New Roman"/>
          <w:b/>
        </w:rPr>
        <w:t>Tabla: Formato de solicitud de cambio</w:t>
      </w:r>
    </w:p>
    <w:p w:rsidR="00B851F1" w:rsidRPr="00B851F1" w:rsidRDefault="00B851F1" w:rsidP="001A6544">
      <w:pPr>
        <w:tabs>
          <w:tab w:val="left" w:pos="567"/>
        </w:tabs>
        <w:ind w:left="360"/>
        <w:rPr>
          <w:szCs w:val="20"/>
        </w:rPr>
      </w:pPr>
    </w:p>
    <w:sectPr w:rsidR="00B851F1" w:rsidRPr="00B851F1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86969" w:rsidRDefault="00F86969" w:rsidP="002A4066">
      <w:r>
        <w:separator/>
      </w:r>
    </w:p>
  </w:endnote>
  <w:endnote w:type="continuationSeparator" w:id="0">
    <w:p w:rsidR="00F86969" w:rsidRDefault="00F86969" w:rsidP="002A40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86969" w:rsidRDefault="00F86969" w:rsidP="002A4066">
      <w:r>
        <w:separator/>
      </w:r>
    </w:p>
  </w:footnote>
  <w:footnote w:type="continuationSeparator" w:id="0">
    <w:p w:rsidR="00F86969" w:rsidRDefault="00F86969" w:rsidP="002A40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EA4E42"/>
    <w:multiLevelType w:val="hybridMultilevel"/>
    <w:tmpl w:val="6212D48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EE510D4"/>
    <w:multiLevelType w:val="hybridMultilevel"/>
    <w:tmpl w:val="98A6993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E27869"/>
    <w:multiLevelType w:val="hybridMultilevel"/>
    <w:tmpl w:val="4F389202"/>
    <w:lvl w:ilvl="0" w:tplc="280A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280A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AC20665"/>
    <w:multiLevelType w:val="multilevel"/>
    <w:tmpl w:val="5B649BEA"/>
    <w:lvl w:ilvl="0">
      <w:start w:val="3"/>
      <w:numFmt w:val="decimal"/>
      <w:lvlText w:val="%1"/>
      <w:lvlJc w:val="left"/>
      <w:pPr>
        <w:ind w:left="360" w:hanging="360"/>
      </w:pPr>
      <w:rPr>
        <w:rFonts w:ascii="Verdana" w:eastAsia="Verdana" w:hAnsi="Verdana" w:cs="Verdana"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ascii="Verdana" w:eastAsia="Verdana" w:hAnsi="Verdana" w:cs="Verdana"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Verdana" w:eastAsia="Verdana" w:hAnsi="Verdana" w:cs="Verdana"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Verdana" w:eastAsia="Verdana" w:hAnsi="Verdana" w:cs="Verdana" w:hint="default"/>
        <w:b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ascii="Verdana" w:eastAsia="Verdana" w:hAnsi="Verdana" w:cs="Verdana"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Verdana" w:eastAsia="Verdana" w:hAnsi="Verdana" w:cs="Verdana" w:hint="default"/>
        <w:b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="Verdana" w:eastAsia="Verdana" w:hAnsi="Verdana" w:cs="Verdana"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Verdana" w:eastAsia="Verdana" w:hAnsi="Verdana" w:cs="Verdana" w:hint="default"/>
        <w:b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="Verdana" w:eastAsia="Verdana" w:hAnsi="Verdana" w:cs="Verdana" w:hint="default"/>
        <w:b/>
      </w:rPr>
    </w:lvl>
  </w:abstractNum>
  <w:abstractNum w:abstractNumId="4">
    <w:nsid w:val="2C17303B"/>
    <w:multiLevelType w:val="multilevel"/>
    <w:tmpl w:val="0BDC6546"/>
    <w:lvl w:ilvl="0">
      <w:start w:val="2"/>
      <w:numFmt w:val="decimal"/>
      <w:lvlText w:val="%1."/>
      <w:lvlJc w:val="left"/>
      <w:pPr>
        <w:ind w:left="720" w:hanging="360"/>
      </w:pPr>
      <w:rPr>
        <w:rFonts w:asciiTheme="majorHAnsi" w:eastAsia="Verdana" w:hAnsiTheme="majorHAnsi" w:hint="default"/>
        <w:b/>
        <w:sz w:val="26"/>
        <w:szCs w:val="26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>
    <w:nsid w:val="2E6C16D6"/>
    <w:multiLevelType w:val="hybridMultilevel"/>
    <w:tmpl w:val="9BC0B372"/>
    <w:lvl w:ilvl="0" w:tplc="28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30710FC4"/>
    <w:multiLevelType w:val="multilevel"/>
    <w:tmpl w:val="E8E0584C"/>
    <w:lvl w:ilvl="0">
      <w:start w:val="1"/>
      <w:numFmt w:val="decimal"/>
      <w:lvlText w:val="%1."/>
      <w:lvlJc w:val="left"/>
      <w:pPr>
        <w:ind w:left="0" w:firstLine="0"/>
      </w:pPr>
      <w:rPr>
        <w:rFonts w:ascii="Arial" w:eastAsia="Arial" w:hAnsi="Arial" w:cs="Arial"/>
        <w:b/>
        <w:sz w:val="20"/>
        <w:szCs w:val="20"/>
        <w:vertAlign w:val="baseli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Arial" w:eastAsia="Arial" w:hAnsi="Arial" w:cs="Arial"/>
        <w:b/>
        <w:vertAlign w:val="baseline"/>
      </w:rPr>
    </w:lvl>
    <w:lvl w:ilvl="2">
      <w:start w:val="1"/>
      <w:numFmt w:val="decimal"/>
      <w:lvlText w:val="%1.%2.%3."/>
      <w:lvlJc w:val="left"/>
      <w:pPr>
        <w:ind w:left="1224" w:firstLine="720"/>
      </w:pPr>
      <w:rPr>
        <w:rFonts w:ascii="Arial" w:eastAsia="Arial" w:hAnsi="Arial" w:cs="Arial"/>
        <w:b/>
        <w:vertAlign w:val="baseline"/>
      </w:rPr>
    </w:lvl>
    <w:lvl w:ilvl="3">
      <w:start w:val="1"/>
      <w:numFmt w:val="decimal"/>
      <w:lvlText w:val="%1.%2.%3.%4."/>
      <w:lvlJc w:val="left"/>
      <w:pPr>
        <w:ind w:left="1728" w:firstLine="1080"/>
      </w:pPr>
      <w:rPr>
        <w:rFonts w:ascii="Arial" w:eastAsia="Arial" w:hAnsi="Arial" w:cs="Arial"/>
        <w:vertAlign w:val="baseline"/>
      </w:rPr>
    </w:lvl>
    <w:lvl w:ilvl="4">
      <w:start w:val="1"/>
      <w:numFmt w:val="decimal"/>
      <w:lvlText w:val="%1.%2.%3.%4.%5."/>
      <w:lvlJc w:val="left"/>
      <w:pPr>
        <w:ind w:left="2232" w:firstLine="1440"/>
      </w:pPr>
      <w:rPr>
        <w:rFonts w:ascii="Arial" w:eastAsia="Arial" w:hAnsi="Arial" w:cs="Arial"/>
        <w:vertAlign w:val="baseline"/>
      </w:rPr>
    </w:lvl>
    <w:lvl w:ilvl="5">
      <w:start w:val="1"/>
      <w:numFmt w:val="decimal"/>
      <w:lvlText w:val="%1.%2.%3.%4.%5.%6."/>
      <w:lvlJc w:val="left"/>
      <w:pPr>
        <w:ind w:left="2736" w:firstLine="1800"/>
      </w:pPr>
      <w:rPr>
        <w:rFonts w:ascii="Arial" w:eastAsia="Arial" w:hAnsi="Arial" w:cs="Arial"/>
        <w:vertAlign w:val="baseline"/>
      </w:rPr>
    </w:lvl>
    <w:lvl w:ilvl="6">
      <w:start w:val="1"/>
      <w:numFmt w:val="decimal"/>
      <w:lvlText w:val="%1.%2.%3.%4.%5.%6.%7."/>
      <w:lvlJc w:val="left"/>
      <w:pPr>
        <w:ind w:left="3240" w:firstLine="2160"/>
      </w:pPr>
      <w:rPr>
        <w:rFonts w:ascii="Arial" w:eastAsia="Arial" w:hAnsi="Arial" w:cs="Arial"/>
        <w:vertAlign w:val="baseline"/>
      </w:rPr>
    </w:lvl>
    <w:lvl w:ilvl="7">
      <w:start w:val="1"/>
      <w:numFmt w:val="decimal"/>
      <w:lvlText w:val="%1.%2.%3.%4.%5.%6.%7.%8."/>
      <w:lvlJc w:val="left"/>
      <w:pPr>
        <w:ind w:left="3744" w:firstLine="2520"/>
      </w:pPr>
      <w:rPr>
        <w:rFonts w:ascii="Arial" w:eastAsia="Arial" w:hAnsi="Arial" w:cs="Arial"/>
        <w:vertAlign w:val="baseline"/>
      </w:rPr>
    </w:lvl>
    <w:lvl w:ilvl="8">
      <w:start w:val="1"/>
      <w:numFmt w:val="decimal"/>
      <w:lvlText w:val="%1.%2.%3.%4.%5.%6.%7.%8.%9."/>
      <w:lvlJc w:val="left"/>
      <w:pPr>
        <w:ind w:left="4320" w:firstLine="2880"/>
      </w:pPr>
      <w:rPr>
        <w:rFonts w:ascii="Arial" w:eastAsia="Arial" w:hAnsi="Arial" w:cs="Arial"/>
        <w:vertAlign w:val="baseline"/>
      </w:rPr>
    </w:lvl>
  </w:abstractNum>
  <w:abstractNum w:abstractNumId="7">
    <w:nsid w:val="344E4149"/>
    <w:multiLevelType w:val="hybridMultilevel"/>
    <w:tmpl w:val="BD9812B0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349D3A1C"/>
    <w:multiLevelType w:val="hybridMultilevel"/>
    <w:tmpl w:val="1098FA2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5286EAA"/>
    <w:multiLevelType w:val="multilevel"/>
    <w:tmpl w:val="2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364A76C4"/>
    <w:multiLevelType w:val="hybridMultilevel"/>
    <w:tmpl w:val="3CF61F70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91759CE"/>
    <w:multiLevelType w:val="hybridMultilevel"/>
    <w:tmpl w:val="EBDCEE64"/>
    <w:lvl w:ilvl="0" w:tplc="0C0A0001">
      <w:start w:val="1"/>
      <w:numFmt w:val="bullet"/>
      <w:lvlText w:val=""/>
      <w:lvlJc w:val="left"/>
      <w:pPr>
        <w:ind w:left="129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abstractNum w:abstractNumId="12">
    <w:nsid w:val="39187A20"/>
    <w:multiLevelType w:val="hybridMultilevel"/>
    <w:tmpl w:val="C670547A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C5A148F"/>
    <w:multiLevelType w:val="multilevel"/>
    <w:tmpl w:val="B25AAB9E"/>
    <w:lvl w:ilvl="0">
      <w:start w:val="3"/>
      <w:numFmt w:val="decimal"/>
      <w:lvlText w:val="%1."/>
      <w:lvlJc w:val="left"/>
      <w:pPr>
        <w:ind w:left="630" w:hanging="63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4">
    <w:nsid w:val="47D44B6C"/>
    <w:multiLevelType w:val="multilevel"/>
    <w:tmpl w:val="C6008D6A"/>
    <w:lvl w:ilvl="0">
      <w:start w:val="1"/>
      <w:numFmt w:val="decimal"/>
      <w:lvlText w:val="%1."/>
      <w:lvlJc w:val="left"/>
      <w:pPr>
        <w:ind w:left="0" w:firstLine="0"/>
      </w:pPr>
      <w:rPr>
        <w:rFonts w:asciiTheme="minorHAnsi" w:eastAsia="Arial" w:hAnsiTheme="minorHAnsi" w:cs="Arial" w:hint="default"/>
        <w:b/>
        <w:sz w:val="24"/>
        <w:szCs w:val="24"/>
        <w:vertAlign w:val="baseli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Theme="minorHAnsi" w:eastAsia="Arial" w:hAnsiTheme="minorHAnsi" w:cs="Arial" w:hint="default"/>
        <w:b w:val="0"/>
        <w:sz w:val="22"/>
        <w:vertAlign w:val="baseline"/>
      </w:rPr>
    </w:lvl>
    <w:lvl w:ilvl="2">
      <w:start w:val="1"/>
      <w:numFmt w:val="decimal"/>
      <w:lvlText w:val="%1.%2.%3."/>
      <w:lvlJc w:val="left"/>
      <w:pPr>
        <w:ind w:left="1224" w:firstLine="720"/>
      </w:pPr>
      <w:rPr>
        <w:rFonts w:ascii="Arial" w:eastAsia="Arial" w:hAnsi="Arial" w:cs="Arial"/>
        <w:vertAlign w:val="baseline"/>
      </w:rPr>
    </w:lvl>
    <w:lvl w:ilvl="3">
      <w:start w:val="1"/>
      <w:numFmt w:val="decimal"/>
      <w:lvlText w:val="%1.%2.%3.%4."/>
      <w:lvlJc w:val="left"/>
      <w:pPr>
        <w:ind w:left="1728" w:firstLine="1080"/>
      </w:pPr>
      <w:rPr>
        <w:rFonts w:ascii="Arial" w:eastAsia="Arial" w:hAnsi="Arial" w:cs="Arial"/>
        <w:vertAlign w:val="baseline"/>
      </w:rPr>
    </w:lvl>
    <w:lvl w:ilvl="4">
      <w:start w:val="1"/>
      <w:numFmt w:val="decimal"/>
      <w:lvlText w:val="%1.%2.%3.%4.%5."/>
      <w:lvlJc w:val="left"/>
      <w:pPr>
        <w:ind w:left="2232" w:firstLine="1440"/>
      </w:pPr>
      <w:rPr>
        <w:rFonts w:ascii="Arial" w:eastAsia="Arial" w:hAnsi="Arial" w:cs="Arial"/>
        <w:vertAlign w:val="baseline"/>
      </w:rPr>
    </w:lvl>
    <w:lvl w:ilvl="5">
      <w:start w:val="1"/>
      <w:numFmt w:val="decimal"/>
      <w:lvlText w:val="%1.%2.%3.%4.%5.%6."/>
      <w:lvlJc w:val="left"/>
      <w:pPr>
        <w:ind w:left="2736" w:firstLine="1800"/>
      </w:pPr>
      <w:rPr>
        <w:rFonts w:ascii="Arial" w:eastAsia="Arial" w:hAnsi="Arial" w:cs="Arial"/>
        <w:vertAlign w:val="baseline"/>
      </w:rPr>
    </w:lvl>
    <w:lvl w:ilvl="6">
      <w:start w:val="1"/>
      <w:numFmt w:val="decimal"/>
      <w:lvlText w:val="%1.%2.%3.%4.%5.%6.%7."/>
      <w:lvlJc w:val="left"/>
      <w:pPr>
        <w:ind w:left="3240" w:firstLine="2160"/>
      </w:pPr>
      <w:rPr>
        <w:rFonts w:ascii="Arial" w:eastAsia="Arial" w:hAnsi="Arial" w:cs="Arial"/>
        <w:vertAlign w:val="baseline"/>
      </w:rPr>
    </w:lvl>
    <w:lvl w:ilvl="7">
      <w:start w:val="1"/>
      <w:numFmt w:val="decimal"/>
      <w:lvlText w:val="%1.%2.%3.%4.%5.%6.%7.%8."/>
      <w:lvlJc w:val="left"/>
      <w:pPr>
        <w:ind w:left="3744" w:firstLine="2520"/>
      </w:pPr>
      <w:rPr>
        <w:rFonts w:ascii="Arial" w:eastAsia="Arial" w:hAnsi="Arial" w:cs="Arial"/>
        <w:vertAlign w:val="baseline"/>
      </w:rPr>
    </w:lvl>
    <w:lvl w:ilvl="8">
      <w:start w:val="1"/>
      <w:numFmt w:val="decimal"/>
      <w:lvlText w:val="%1.%2.%3.%4.%5.%6.%7.%8.%9."/>
      <w:lvlJc w:val="left"/>
      <w:pPr>
        <w:ind w:left="4320" w:firstLine="2880"/>
      </w:pPr>
      <w:rPr>
        <w:rFonts w:ascii="Arial" w:eastAsia="Arial" w:hAnsi="Arial" w:cs="Arial"/>
        <w:vertAlign w:val="baseline"/>
      </w:rPr>
    </w:lvl>
  </w:abstractNum>
  <w:abstractNum w:abstractNumId="15">
    <w:nsid w:val="5B7967DA"/>
    <w:multiLevelType w:val="multilevel"/>
    <w:tmpl w:val="2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>
    <w:nsid w:val="5CFA1BEE"/>
    <w:multiLevelType w:val="multilevel"/>
    <w:tmpl w:val="143A67FE"/>
    <w:lvl w:ilvl="0">
      <w:start w:val="1"/>
      <w:numFmt w:val="decimal"/>
      <w:lvlText w:val="%1."/>
      <w:lvlJc w:val="left"/>
      <w:pPr>
        <w:ind w:left="0" w:firstLine="0"/>
      </w:pPr>
      <w:rPr>
        <w:rFonts w:ascii="Arial" w:eastAsia="Arial" w:hAnsi="Arial" w:cs="Arial"/>
        <w:vertAlign w:val="baseli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Verdana" w:eastAsia="Arial" w:hAnsi="Verdana" w:cs="Arial" w:hint="default"/>
        <w:vertAlign w:val="baseline"/>
      </w:rPr>
    </w:lvl>
    <w:lvl w:ilvl="2">
      <w:start w:val="1"/>
      <w:numFmt w:val="decimal"/>
      <w:lvlText w:val="%1.%2.%3."/>
      <w:lvlJc w:val="left"/>
      <w:pPr>
        <w:ind w:left="1224" w:firstLine="720"/>
      </w:pPr>
      <w:rPr>
        <w:rFonts w:ascii="Verdana" w:eastAsia="Arial" w:hAnsi="Verdana" w:cs="Arial" w:hint="default"/>
        <w:vertAlign w:val="baseline"/>
      </w:rPr>
    </w:lvl>
    <w:lvl w:ilvl="3">
      <w:start w:val="1"/>
      <w:numFmt w:val="decimal"/>
      <w:lvlText w:val="%1.%2.%3.%4."/>
      <w:lvlJc w:val="left"/>
      <w:pPr>
        <w:ind w:left="1728" w:firstLine="1080"/>
      </w:pPr>
      <w:rPr>
        <w:rFonts w:ascii="Arial" w:eastAsia="Arial" w:hAnsi="Arial" w:cs="Arial"/>
        <w:vertAlign w:val="baseline"/>
      </w:rPr>
    </w:lvl>
    <w:lvl w:ilvl="4">
      <w:start w:val="1"/>
      <w:numFmt w:val="decimal"/>
      <w:lvlText w:val="%1.%2.%3.%4.%5."/>
      <w:lvlJc w:val="left"/>
      <w:pPr>
        <w:ind w:left="2232" w:firstLine="1440"/>
      </w:pPr>
      <w:rPr>
        <w:rFonts w:ascii="Arial" w:eastAsia="Arial" w:hAnsi="Arial" w:cs="Arial"/>
        <w:vertAlign w:val="baseline"/>
      </w:rPr>
    </w:lvl>
    <w:lvl w:ilvl="5">
      <w:start w:val="1"/>
      <w:numFmt w:val="decimal"/>
      <w:lvlText w:val="%1.%2.%3.%4.%5.%6."/>
      <w:lvlJc w:val="left"/>
      <w:pPr>
        <w:ind w:left="2736" w:firstLine="1800"/>
      </w:pPr>
      <w:rPr>
        <w:rFonts w:ascii="Arial" w:eastAsia="Arial" w:hAnsi="Arial" w:cs="Arial"/>
        <w:vertAlign w:val="baseline"/>
      </w:rPr>
    </w:lvl>
    <w:lvl w:ilvl="6">
      <w:start w:val="1"/>
      <w:numFmt w:val="decimal"/>
      <w:lvlText w:val="%1.%2.%3.%4.%5.%6.%7."/>
      <w:lvlJc w:val="left"/>
      <w:pPr>
        <w:ind w:left="3240" w:firstLine="2160"/>
      </w:pPr>
      <w:rPr>
        <w:rFonts w:ascii="Arial" w:eastAsia="Arial" w:hAnsi="Arial" w:cs="Arial"/>
        <w:vertAlign w:val="baseline"/>
      </w:rPr>
    </w:lvl>
    <w:lvl w:ilvl="7">
      <w:start w:val="1"/>
      <w:numFmt w:val="decimal"/>
      <w:lvlText w:val="%1.%2.%3.%4.%5.%6.%7.%8."/>
      <w:lvlJc w:val="left"/>
      <w:pPr>
        <w:ind w:left="3744" w:firstLine="2520"/>
      </w:pPr>
      <w:rPr>
        <w:rFonts w:ascii="Arial" w:eastAsia="Arial" w:hAnsi="Arial" w:cs="Arial"/>
        <w:vertAlign w:val="baseline"/>
      </w:rPr>
    </w:lvl>
    <w:lvl w:ilvl="8">
      <w:start w:val="1"/>
      <w:numFmt w:val="decimal"/>
      <w:lvlText w:val="%1.%2.%3.%4.%5.%6.%7.%8.%9."/>
      <w:lvlJc w:val="left"/>
      <w:pPr>
        <w:ind w:left="4320" w:firstLine="2880"/>
      </w:pPr>
      <w:rPr>
        <w:rFonts w:ascii="Arial" w:eastAsia="Arial" w:hAnsi="Arial" w:cs="Arial"/>
        <w:vertAlign w:val="baseline"/>
      </w:rPr>
    </w:lvl>
  </w:abstractNum>
  <w:abstractNum w:abstractNumId="17">
    <w:nsid w:val="5FBC7EAF"/>
    <w:multiLevelType w:val="hybridMultilevel"/>
    <w:tmpl w:val="5DD4E4F0"/>
    <w:lvl w:ilvl="0" w:tplc="280A0001">
      <w:start w:val="1"/>
      <w:numFmt w:val="bullet"/>
      <w:lvlText w:val=""/>
      <w:lvlJc w:val="left"/>
      <w:pPr>
        <w:ind w:left="2437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315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87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59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531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603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75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747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8197" w:hanging="360"/>
      </w:pPr>
      <w:rPr>
        <w:rFonts w:ascii="Wingdings" w:hAnsi="Wingdings" w:hint="default"/>
      </w:rPr>
    </w:lvl>
  </w:abstractNum>
  <w:abstractNum w:abstractNumId="18">
    <w:nsid w:val="625D4E6B"/>
    <w:multiLevelType w:val="hybridMultilevel"/>
    <w:tmpl w:val="67A48002"/>
    <w:lvl w:ilvl="0" w:tplc="0C0A000F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</w:lvl>
    <w:lvl w:ilvl="1" w:tplc="380A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380A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380A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380A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380A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380A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380A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380A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9">
    <w:nsid w:val="65D31260"/>
    <w:multiLevelType w:val="hybridMultilevel"/>
    <w:tmpl w:val="607AA880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7B67196"/>
    <w:multiLevelType w:val="hybridMultilevel"/>
    <w:tmpl w:val="600C0782"/>
    <w:lvl w:ilvl="0" w:tplc="2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6904121D"/>
    <w:multiLevelType w:val="hybridMultilevel"/>
    <w:tmpl w:val="0B701A6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ACC74A6"/>
    <w:multiLevelType w:val="hybridMultilevel"/>
    <w:tmpl w:val="ABD81776"/>
    <w:lvl w:ilvl="0" w:tplc="080A000F">
      <w:start w:val="1"/>
      <w:numFmt w:val="decimal"/>
      <w:lvlText w:val="%1."/>
      <w:lvlJc w:val="left"/>
      <w:pPr>
        <w:ind w:left="1077" w:hanging="360"/>
      </w:pPr>
    </w:lvl>
    <w:lvl w:ilvl="1" w:tplc="080A0019">
      <w:start w:val="1"/>
      <w:numFmt w:val="lowerLetter"/>
      <w:lvlText w:val="%2."/>
      <w:lvlJc w:val="left"/>
      <w:pPr>
        <w:ind w:left="1797" w:hanging="360"/>
      </w:pPr>
    </w:lvl>
    <w:lvl w:ilvl="2" w:tplc="080A001B">
      <w:start w:val="1"/>
      <w:numFmt w:val="lowerRoman"/>
      <w:lvlText w:val="%3."/>
      <w:lvlJc w:val="right"/>
      <w:pPr>
        <w:ind w:left="2517" w:hanging="180"/>
      </w:pPr>
    </w:lvl>
    <w:lvl w:ilvl="3" w:tplc="080A000F">
      <w:start w:val="1"/>
      <w:numFmt w:val="decimal"/>
      <w:lvlText w:val="%4."/>
      <w:lvlJc w:val="left"/>
      <w:pPr>
        <w:ind w:left="3237" w:hanging="360"/>
      </w:pPr>
    </w:lvl>
    <w:lvl w:ilvl="4" w:tplc="080A0019">
      <w:start w:val="1"/>
      <w:numFmt w:val="lowerLetter"/>
      <w:lvlText w:val="%5."/>
      <w:lvlJc w:val="left"/>
      <w:pPr>
        <w:ind w:left="3957" w:hanging="360"/>
      </w:pPr>
    </w:lvl>
    <w:lvl w:ilvl="5" w:tplc="080A001B">
      <w:start w:val="1"/>
      <w:numFmt w:val="lowerRoman"/>
      <w:lvlText w:val="%6."/>
      <w:lvlJc w:val="right"/>
      <w:pPr>
        <w:ind w:left="4677" w:hanging="180"/>
      </w:pPr>
    </w:lvl>
    <w:lvl w:ilvl="6" w:tplc="080A000F">
      <w:start w:val="1"/>
      <w:numFmt w:val="decimal"/>
      <w:lvlText w:val="%7."/>
      <w:lvlJc w:val="left"/>
      <w:pPr>
        <w:ind w:left="5397" w:hanging="360"/>
      </w:pPr>
    </w:lvl>
    <w:lvl w:ilvl="7" w:tplc="080A0019">
      <w:start w:val="1"/>
      <w:numFmt w:val="lowerLetter"/>
      <w:lvlText w:val="%8."/>
      <w:lvlJc w:val="left"/>
      <w:pPr>
        <w:ind w:left="6117" w:hanging="360"/>
      </w:pPr>
    </w:lvl>
    <w:lvl w:ilvl="8" w:tplc="080A001B">
      <w:start w:val="1"/>
      <w:numFmt w:val="lowerRoman"/>
      <w:lvlText w:val="%9."/>
      <w:lvlJc w:val="right"/>
      <w:pPr>
        <w:ind w:left="6837" w:hanging="180"/>
      </w:pPr>
    </w:lvl>
  </w:abstractNum>
  <w:abstractNum w:abstractNumId="23">
    <w:nsid w:val="70320DCC"/>
    <w:multiLevelType w:val="hybridMultilevel"/>
    <w:tmpl w:val="BBC2A734"/>
    <w:lvl w:ilvl="0" w:tplc="FFFFFFFF">
      <w:start w:val="1"/>
      <w:numFmt w:val="decimal"/>
      <w:lvlText w:val="%1."/>
      <w:lvlJc w:val="left"/>
      <w:pPr>
        <w:tabs>
          <w:tab w:val="num" w:pos="473"/>
        </w:tabs>
        <w:ind w:left="473" w:hanging="360"/>
      </w:pPr>
    </w:lvl>
    <w:lvl w:ilvl="1" w:tplc="FFFFFFFF">
      <w:start w:val="1"/>
      <w:numFmt w:val="bullet"/>
      <w:lvlText w:val=""/>
      <w:lvlJc w:val="left"/>
      <w:pPr>
        <w:tabs>
          <w:tab w:val="num" w:pos="1687"/>
        </w:tabs>
        <w:ind w:left="1687" w:hanging="607"/>
      </w:pPr>
      <w:rPr>
        <w:rFonts w:ascii="Symbol" w:hAnsi="Symbol" w:hint="default"/>
      </w:r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743F5C56"/>
    <w:multiLevelType w:val="multilevel"/>
    <w:tmpl w:val="4F1C4DD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>
      <w:start w:val="2"/>
      <w:numFmt w:val="decimal"/>
      <w:lvlText w:val="%1.%2"/>
      <w:lvlJc w:val="left"/>
      <w:pPr>
        <w:ind w:left="144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  <w:color w:val="auto"/>
      </w:rPr>
    </w:lvl>
  </w:abstractNum>
  <w:abstractNum w:abstractNumId="25">
    <w:nsid w:val="75D40DFD"/>
    <w:multiLevelType w:val="hybridMultilevel"/>
    <w:tmpl w:val="BEBCDE6E"/>
    <w:lvl w:ilvl="0" w:tplc="0C0A0011">
      <w:start w:val="1"/>
      <w:numFmt w:val="decimal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7BC6347D"/>
    <w:multiLevelType w:val="hybridMultilevel"/>
    <w:tmpl w:val="D55605C0"/>
    <w:lvl w:ilvl="0" w:tplc="0C0A0011">
      <w:start w:val="1"/>
      <w:numFmt w:val="decimal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C17614E"/>
    <w:multiLevelType w:val="hybridMultilevel"/>
    <w:tmpl w:val="82987B0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4"/>
  </w:num>
  <w:num w:numId="4">
    <w:abstractNumId w:val="9"/>
  </w:num>
  <w:num w:numId="5">
    <w:abstractNumId w:val="19"/>
  </w:num>
  <w:num w:numId="6">
    <w:abstractNumId w:val="15"/>
  </w:num>
  <w:num w:numId="7">
    <w:abstractNumId w:val="1"/>
  </w:num>
  <w:num w:numId="8">
    <w:abstractNumId w:val="21"/>
  </w:num>
  <w:num w:numId="9">
    <w:abstractNumId w:val="27"/>
  </w:num>
  <w:num w:numId="10">
    <w:abstractNumId w:val="5"/>
  </w:num>
  <w:num w:numId="11">
    <w:abstractNumId w:val="8"/>
  </w:num>
  <w:num w:numId="12">
    <w:abstractNumId w:val="4"/>
  </w:num>
  <w:num w:numId="13">
    <w:abstractNumId w:val="22"/>
  </w:num>
  <w:num w:numId="14">
    <w:abstractNumId w:val="26"/>
  </w:num>
  <w:num w:numId="15">
    <w:abstractNumId w:val="25"/>
  </w:num>
  <w:num w:numId="16">
    <w:abstractNumId w:val="16"/>
  </w:num>
  <w:num w:numId="17">
    <w:abstractNumId w:val="17"/>
  </w:num>
  <w:num w:numId="18">
    <w:abstractNumId w:val="2"/>
  </w:num>
  <w:num w:numId="19">
    <w:abstractNumId w:val="23"/>
  </w:num>
  <w:num w:numId="20">
    <w:abstractNumId w:val="18"/>
  </w:num>
  <w:num w:numId="21">
    <w:abstractNumId w:val="0"/>
  </w:num>
  <w:num w:numId="22">
    <w:abstractNumId w:val="12"/>
  </w:num>
  <w:num w:numId="23">
    <w:abstractNumId w:val="7"/>
  </w:num>
  <w:num w:numId="24">
    <w:abstractNumId w:val="10"/>
  </w:num>
  <w:num w:numId="25">
    <w:abstractNumId w:val="13"/>
  </w:num>
  <w:num w:numId="26">
    <w:abstractNumId w:val="11"/>
  </w:num>
  <w:num w:numId="27">
    <w:abstractNumId w:val="3"/>
  </w:num>
  <w:num w:numId="28">
    <w:abstractNumId w:val="24"/>
  </w:num>
  <w:num w:numId="29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6A8B"/>
    <w:rsid w:val="00054844"/>
    <w:rsid w:val="000A3DA5"/>
    <w:rsid w:val="000F0504"/>
    <w:rsid w:val="0013345C"/>
    <w:rsid w:val="001654B6"/>
    <w:rsid w:val="001661BA"/>
    <w:rsid w:val="00176A8B"/>
    <w:rsid w:val="001A6544"/>
    <w:rsid w:val="001B279A"/>
    <w:rsid w:val="002035C5"/>
    <w:rsid w:val="00222CDD"/>
    <w:rsid w:val="00297B52"/>
    <w:rsid w:val="002A4066"/>
    <w:rsid w:val="002C4E9E"/>
    <w:rsid w:val="002C6F90"/>
    <w:rsid w:val="00347345"/>
    <w:rsid w:val="003C2AA7"/>
    <w:rsid w:val="00436A33"/>
    <w:rsid w:val="00456D0D"/>
    <w:rsid w:val="004B4944"/>
    <w:rsid w:val="004D2114"/>
    <w:rsid w:val="004E11C8"/>
    <w:rsid w:val="004F0E8D"/>
    <w:rsid w:val="004F7988"/>
    <w:rsid w:val="00551780"/>
    <w:rsid w:val="00583C8C"/>
    <w:rsid w:val="005B08DF"/>
    <w:rsid w:val="005B1A5D"/>
    <w:rsid w:val="005F487D"/>
    <w:rsid w:val="00686AEA"/>
    <w:rsid w:val="00695C8D"/>
    <w:rsid w:val="006F12C6"/>
    <w:rsid w:val="00741700"/>
    <w:rsid w:val="007A1002"/>
    <w:rsid w:val="007A4A89"/>
    <w:rsid w:val="008016F1"/>
    <w:rsid w:val="00811A64"/>
    <w:rsid w:val="00855D10"/>
    <w:rsid w:val="008B7FFD"/>
    <w:rsid w:val="008F3EB1"/>
    <w:rsid w:val="00907038"/>
    <w:rsid w:val="00912160"/>
    <w:rsid w:val="009B39BF"/>
    <w:rsid w:val="00A5419E"/>
    <w:rsid w:val="00A64F0C"/>
    <w:rsid w:val="00AB0857"/>
    <w:rsid w:val="00AD65E8"/>
    <w:rsid w:val="00AE3E1A"/>
    <w:rsid w:val="00AE5E34"/>
    <w:rsid w:val="00AF5C40"/>
    <w:rsid w:val="00B46A3C"/>
    <w:rsid w:val="00B650CB"/>
    <w:rsid w:val="00B851F1"/>
    <w:rsid w:val="00B96E7C"/>
    <w:rsid w:val="00BC6BF3"/>
    <w:rsid w:val="00C0143C"/>
    <w:rsid w:val="00C16106"/>
    <w:rsid w:val="00C165A6"/>
    <w:rsid w:val="00C234AD"/>
    <w:rsid w:val="00C65E6E"/>
    <w:rsid w:val="00CB0D08"/>
    <w:rsid w:val="00CC3259"/>
    <w:rsid w:val="00CF631F"/>
    <w:rsid w:val="00D13AF8"/>
    <w:rsid w:val="00D170DC"/>
    <w:rsid w:val="00DB280B"/>
    <w:rsid w:val="00DF3F9A"/>
    <w:rsid w:val="00E7251C"/>
    <w:rsid w:val="00E75B0E"/>
    <w:rsid w:val="00E761CB"/>
    <w:rsid w:val="00E9311A"/>
    <w:rsid w:val="00E94D07"/>
    <w:rsid w:val="00EE751A"/>
    <w:rsid w:val="00EF53D7"/>
    <w:rsid w:val="00F17AE8"/>
    <w:rsid w:val="00F35FD4"/>
    <w:rsid w:val="00F86969"/>
    <w:rsid w:val="00FA488B"/>
    <w:rsid w:val="00FB0C5C"/>
    <w:rsid w:val="00FC70AF"/>
    <w:rsid w:val="00FE4A0E"/>
    <w:rsid w:val="00FE50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176A8B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lang w:eastAsia="es-PE"/>
    </w:rPr>
  </w:style>
  <w:style w:type="paragraph" w:styleId="Ttulo1">
    <w:name w:val="heading 1"/>
    <w:basedOn w:val="Normal"/>
    <w:next w:val="Normal"/>
    <w:link w:val="Ttulo1Car"/>
    <w:uiPriority w:val="9"/>
    <w:qFormat/>
    <w:rsid w:val="00F17AE8"/>
    <w:pPr>
      <w:keepNext/>
      <w:keepLines/>
      <w:widowControl/>
      <w:spacing w:before="480" w:line="276" w:lineRule="auto"/>
      <w:jc w:val="both"/>
      <w:outlineLvl w:val="0"/>
    </w:pPr>
    <w:rPr>
      <w:rFonts w:asciiTheme="minorHAnsi" w:eastAsiaTheme="majorEastAsia" w:hAnsiTheme="minorHAnsi" w:cstheme="majorBidi"/>
      <w:bCs/>
      <w:color w:val="auto"/>
      <w:sz w:val="40"/>
      <w:szCs w:val="28"/>
      <w:lang w:val="es-MX" w:eastAsia="en-U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F17AE8"/>
    <w:pPr>
      <w:keepNext/>
      <w:keepLines/>
      <w:widowControl/>
      <w:spacing w:before="200"/>
      <w:jc w:val="both"/>
      <w:outlineLvl w:val="1"/>
    </w:pPr>
    <w:rPr>
      <w:rFonts w:asciiTheme="majorHAnsi" w:eastAsiaTheme="majorEastAsia" w:hAnsiTheme="majorHAnsi" w:cstheme="majorBidi"/>
      <w:b/>
      <w:bCs/>
      <w:color w:val="000000" w:themeColor="text1"/>
      <w:sz w:val="26"/>
      <w:szCs w:val="26"/>
      <w:lang w:val="es-MX" w:eastAsia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F17AE8"/>
    <w:pPr>
      <w:keepNext/>
      <w:keepLines/>
      <w:widowControl/>
      <w:spacing w:before="200"/>
      <w:jc w:val="both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176A8B"/>
    <w:pPr>
      <w:ind w:left="720"/>
      <w:contextualSpacing/>
    </w:pPr>
  </w:style>
  <w:style w:type="table" w:styleId="Tablaconcuadrcula">
    <w:name w:val="Table Grid"/>
    <w:basedOn w:val="Tablanormal"/>
    <w:uiPriority w:val="59"/>
    <w:rsid w:val="00176A8B"/>
    <w:pPr>
      <w:spacing w:after="0" w:line="240" w:lineRule="auto"/>
    </w:pPr>
    <w:rPr>
      <w:rFonts w:eastAsiaTheme="minorEastAsia"/>
      <w:lang w:eastAsia="es-P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1">
    <w:name w:val="Normal1"/>
    <w:rsid w:val="00176A8B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lang w:val="es-ES" w:eastAsia="es-ES"/>
    </w:rPr>
  </w:style>
  <w:style w:type="paragraph" w:styleId="Epgrafe">
    <w:name w:val="caption"/>
    <w:basedOn w:val="Normal"/>
    <w:next w:val="Normal"/>
    <w:uiPriority w:val="35"/>
    <w:unhideWhenUsed/>
    <w:qFormat/>
    <w:rsid w:val="00176A8B"/>
    <w:pPr>
      <w:spacing w:after="200"/>
    </w:pPr>
    <w:rPr>
      <w:b/>
      <w:bCs/>
      <w:color w:val="4F81BD" w:themeColor="accent1"/>
      <w:sz w:val="18"/>
      <w:szCs w:val="18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76A8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76A8B"/>
    <w:rPr>
      <w:rFonts w:ascii="Tahoma" w:eastAsia="Times New Roman" w:hAnsi="Tahoma" w:cs="Tahoma"/>
      <w:color w:val="000000"/>
      <w:sz w:val="16"/>
      <w:szCs w:val="16"/>
      <w:lang w:eastAsia="es-PE"/>
    </w:rPr>
  </w:style>
  <w:style w:type="paragraph" w:styleId="Encabezado">
    <w:name w:val="header"/>
    <w:basedOn w:val="Normal"/>
    <w:link w:val="EncabezadoCar"/>
    <w:uiPriority w:val="99"/>
    <w:unhideWhenUsed/>
    <w:rsid w:val="002A406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2A4066"/>
    <w:rPr>
      <w:rFonts w:ascii="Times New Roman" w:eastAsia="Times New Roman" w:hAnsi="Times New Roman" w:cs="Times New Roman"/>
      <w:color w:val="000000"/>
      <w:sz w:val="20"/>
      <w:lang w:eastAsia="es-PE"/>
    </w:rPr>
  </w:style>
  <w:style w:type="paragraph" w:styleId="Piedepgina">
    <w:name w:val="footer"/>
    <w:basedOn w:val="Normal"/>
    <w:link w:val="PiedepginaCar"/>
    <w:uiPriority w:val="99"/>
    <w:unhideWhenUsed/>
    <w:rsid w:val="002A406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2A4066"/>
    <w:rPr>
      <w:rFonts w:ascii="Times New Roman" w:eastAsia="Times New Roman" w:hAnsi="Times New Roman" w:cs="Times New Roman"/>
      <w:color w:val="000000"/>
      <w:sz w:val="20"/>
      <w:lang w:eastAsia="es-PE"/>
    </w:rPr>
  </w:style>
  <w:style w:type="table" w:styleId="Listaclara">
    <w:name w:val="Light List"/>
    <w:basedOn w:val="Tablanormal"/>
    <w:uiPriority w:val="61"/>
    <w:rsid w:val="00686AEA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staclara-nfasis1">
    <w:name w:val="Light List Accent 1"/>
    <w:basedOn w:val="Tablanormal"/>
    <w:uiPriority w:val="61"/>
    <w:rsid w:val="00AB0857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Ttulo1Car">
    <w:name w:val="Título 1 Car"/>
    <w:basedOn w:val="Fuentedeprrafopredeter"/>
    <w:link w:val="Ttulo1"/>
    <w:uiPriority w:val="9"/>
    <w:rsid w:val="00F17AE8"/>
    <w:rPr>
      <w:rFonts w:eastAsiaTheme="majorEastAsia" w:cstheme="majorBidi"/>
      <w:bCs/>
      <w:sz w:val="40"/>
      <w:szCs w:val="28"/>
      <w:lang w:val="es-MX"/>
    </w:rPr>
  </w:style>
  <w:style w:type="character" w:customStyle="1" w:styleId="Ttulo2Car">
    <w:name w:val="Título 2 Car"/>
    <w:basedOn w:val="Fuentedeprrafopredeter"/>
    <w:link w:val="Ttulo2"/>
    <w:uiPriority w:val="9"/>
    <w:rsid w:val="00F17AE8"/>
    <w:rPr>
      <w:rFonts w:asciiTheme="majorHAnsi" w:eastAsiaTheme="majorEastAsia" w:hAnsiTheme="majorHAnsi" w:cstheme="majorBidi"/>
      <w:b/>
      <w:bCs/>
      <w:color w:val="000000" w:themeColor="text1"/>
      <w:sz w:val="26"/>
      <w:szCs w:val="26"/>
      <w:lang w:val="es-MX"/>
    </w:rPr>
  </w:style>
  <w:style w:type="character" w:customStyle="1" w:styleId="Ttulo3Car">
    <w:name w:val="Título 3 Car"/>
    <w:basedOn w:val="Fuentedeprrafopredeter"/>
    <w:link w:val="Ttulo3"/>
    <w:uiPriority w:val="9"/>
    <w:rsid w:val="00F17AE8"/>
    <w:rPr>
      <w:rFonts w:asciiTheme="majorHAnsi" w:eastAsiaTheme="majorEastAsia" w:hAnsiTheme="majorHAnsi" w:cstheme="majorBidi"/>
      <w:b/>
      <w:bCs/>
      <w:color w:val="4F81BD" w:themeColor="accent1"/>
      <w:lang w:val="es-MX"/>
    </w:rPr>
  </w:style>
  <w:style w:type="paragraph" w:styleId="Sinespaciado">
    <w:name w:val="No Spacing"/>
    <w:link w:val="SinespaciadoCar"/>
    <w:uiPriority w:val="1"/>
    <w:qFormat/>
    <w:rsid w:val="00F17AE8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17AE8"/>
    <w:rPr>
      <w:rFonts w:eastAsiaTheme="minorEastAsia"/>
      <w:lang w:val="es-ES"/>
    </w:rPr>
  </w:style>
  <w:style w:type="paragraph" w:styleId="TtulodeTDC">
    <w:name w:val="TOC Heading"/>
    <w:basedOn w:val="Ttulo1"/>
    <w:next w:val="Normal"/>
    <w:uiPriority w:val="39"/>
    <w:unhideWhenUsed/>
    <w:qFormat/>
    <w:rsid w:val="00F17AE8"/>
    <w:pPr>
      <w:jc w:val="left"/>
      <w:outlineLvl w:val="9"/>
    </w:pPr>
    <w:rPr>
      <w:color w:val="365F91" w:themeColor="accent1" w:themeShade="BF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F17AE8"/>
    <w:pPr>
      <w:widowControl/>
      <w:spacing w:before="120" w:after="10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paragraph" w:styleId="TDC2">
    <w:name w:val="toc 2"/>
    <w:basedOn w:val="Normal"/>
    <w:next w:val="Normal"/>
    <w:autoRedefine/>
    <w:uiPriority w:val="39"/>
    <w:unhideWhenUsed/>
    <w:rsid w:val="00F17AE8"/>
    <w:pPr>
      <w:widowControl/>
      <w:spacing w:before="120" w:after="100"/>
      <w:ind w:left="22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character" w:styleId="Hipervnculo">
    <w:name w:val="Hyperlink"/>
    <w:basedOn w:val="Fuentedeprrafopredeter"/>
    <w:uiPriority w:val="99"/>
    <w:unhideWhenUsed/>
    <w:rsid w:val="00F17AE8"/>
    <w:rPr>
      <w:color w:val="0000FF" w:themeColor="hyperlink"/>
      <w:u w:val="single"/>
    </w:rPr>
  </w:style>
  <w:style w:type="table" w:styleId="Listaclara-nfasis5">
    <w:name w:val="Light List Accent 5"/>
    <w:basedOn w:val="Tablanormal"/>
    <w:uiPriority w:val="61"/>
    <w:rsid w:val="00F17AE8"/>
    <w:pPr>
      <w:spacing w:after="0" w:line="240" w:lineRule="auto"/>
    </w:pPr>
    <w:rPr>
      <w:rFonts w:ascii="Calibri" w:eastAsia="Calibri" w:hAnsi="Calibri" w:cs="Times New Roman"/>
      <w:sz w:val="20"/>
      <w:szCs w:val="20"/>
      <w:lang w:val="es-MX" w:eastAsia="es-MX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TDC3">
    <w:name w:val="toc 3"/>
    <w:basedOn w:val="Normal"/>
    <w:next w:val="Normal"/>
    <w:autoRedefine/>
    <w:uiPriority w:val="39"/>
    <w:unhideWhenUsed/>
    <w:rsid w:val="00F17AE8"/>
    <w:pPr>
      <w:widowControl/>
      <w:spacing w:before="120" w:after="100"/>
      <w:ind w:left="44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table" w:customStyle="1" w:styleId="Listavistosa-nfasis61">
    <w:name w:val="Lista vistosa - Énfasis 61"/>
    <w:basedOn w:val="Tablanormal"/>
    <w:next w:val="Listavistosa-nfasis6"/>
    <w:uiPriority w:val="72"/>
    <w:rsid w:val="002C6F90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val="es-ES" w:eastAsia="es-ES"/>
    </w:rPr>
    <w:tblPr>
      <w:tblStyleRowBandSize w:val="1"/>
      <w:tblStyleColBandSize w:val="1"/>
    </w:tblPr>
    <w:tcPr>
      <w:shd w:val="clear" w:color="auto" w:fill="F0F7EC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259A0"/>
      </w:tcPr>
    </w:tblStylePr>
    <w:tblStylePr w:type="lastRow">
      <w:rPr>
        <w:b/>
        <w:bCs/>
        <w:color w:val="3259A0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BD0"/>
      </w:tcPr>
    </w:tblStylePr>
    <w:tblStylePr w:type="band1Horz">
      <w:tblPr/>
      <w:tcPr>
        <w:shd w:val="clear" w:color="auto" w:fill="E2EFD9"/>
      </w:tcPr>
    </w:tblStylePr>
  </w:style>
  <w:style w:type="table" w:styleId="Listavistosa-nfasis6">
    <w:name w:val="Colorful List Accent 6"/>
    <w:basedOn w:val="Tablanormal"/>
    <w:uiPriority w:val="72"/>
    <w:rsid w:val="002C6F90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Cuadrculaclara-nfasis1">
    <w:name w:val="Light Grid Accent 1"/>
    <w:basedOn w:val="Tablanormal"/>
    <w:uiPriority w:val="62"/>
    <w:rsid w:val="00583C8C"/>
    <w:pPr>
      <w:spacing w:after="0" w:line="240" w:lineRule="auto"/>
    </w:pPr>
    <w:rPr>
      <w:rFonts w:eastAsiaTheme="minorEastAsia"/>
      <w:lang w:eastAsia="es-PE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customStyle="1" w:styleId="MNormal">
    <w:name w:val="MNormal"/>
    <w:basedOn w:val="Normal"/>
    <w:rsid w:val="00583C8C"/>
    <w:pPr>
      <w:widowControl/>
      <w:spacing w:after="60"/>
      <w:jc w:val="both"/>
    </w:pPr>
    <w:rPr>
      <w:rFonts w:ascii="Verdana" w:hAnsi="Verdana" w:cs="Arial"/>
      <w:color w:val="auto"/>
      <w:szCs w:val="24"/>
      <w:lang w:val="es-ES" w:eastAsia="es-ES"/>
    </w:rPr>
  </w:style>
  <w:style w:type="paragraph" w:customStyle="1" w:styleId="MTemaNormal">
    <w:name w:val="MTemaNormal"/>
    <w:basedOn w:val="MNormal"/>
    <w:rsid w:val="00583C8C"/>
    <w:pPr>
      <w:ind w:left="567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176A8B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lang w:eastAsia="es-PE"/>
    </w:rPr>
  </w:style>
  <w:style w:type="paragraph" w:styleId="Ttulo1">
    <w:name w:val="heading 1"/>
    <w:basedOn w:val="Normal"/>
    <w:next w:val="Normal"/>
    <w:link w:val="Ttulo1Car"/>
    <w:uiPriority w:val="9"/>
    <w:qFormat/>
    <w:rsid w:val="00F17AE8"/>
    <w:pPr>
      <w:keepNext/>
      <w:keepLines/>
      <w:widowControl/>
      <w:spacing w:before="480" w:line="276" w:lineRule="auto"/>
      <w:jc w:val="both"/>
      <w:outlineLvl w:val="0"/>
    </w:pPr>
    <w:rPr>
      <w:rFonts w:asciiTheme="minorHAnsi" w:eastAsiaTheme="majorEastAsia" w:hAnsiTheme="minorHAnsi" w:cstheme="majorBidi"/>
      <w:bCs/>
      <w:color w:val="auto"/>
      <w:sz w:val="40"/>
      <w:szCs w:val="28"/>
      <w:lang w:val="es-MX" w:eastAsia="en-U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F17AE8"/>
    <w:pPr>
      <w:keepNext/>
      <w:keepLines/>
      <w:widowControl/>
      <w:spacing w:before="200"/>
      <w:jc w:val="both"/>
      <w:outlineLvl w:val="1"/>
    </w:pPr>
    <w:rPr>
      <w:rFonts w:asciiTheme="majorHAnsi" w:eastAsiaTheme="majorEastAsia" w:hAnsiTheme="majorHAnsi" w:cstheme="majorBidi"/>
      <w:b/>
      <w:bCs/>
      <w:color w:val="000000" w:themeColor="text1"/>
      <w:sz w:val="26"/>
      <w:szCs w:val="26"/>
      <w:lang w:val="es-MX" w:eastAsia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F17AE8"/>
    <w:pPr>
      <w:keepNext/>
      <w:keepLines/>
      <w:widowControl/>
      <w:spacing w:before="200"/>
      <w:jc w:val="both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176A8B"/>
    <w:pPr>
      <w:ind w:left="720"/>
      <w:contextualSpacing/>
    </w:pPr>
  </w:style>
  <w:style w:type="table" w:styleId="Tablaconcuadrcula">
    <w:name w:val="Table Grid"/>
    <w:basedOn w:val="Tablanormal"/>
    <w:uiPriority w:val="59"/>
    <w:rsid w:val="00176A8B"/>
    <w:pPr>
      <w:spacing w:after="0" w:line="240" w:lineRule="auto"/>
    </w:pPr>
    <w:rPr>
      <w:rFonts w:eastAsiaTheme="minorEastAsia"/>
      <w:lang w:eastAsia="es-P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1">
    <w:name w:val="Normal1"/>
    <w:rsid w:val="00176A8B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lang w:val="es-ES" w:eastAsia="es-ES"/>
    </w:rPr>
  </w:style>
  <w:style w:type="paragraph" w:styleId="Epgrafe">
    <w:name w:val="caption"/>
    <w:basedOn w:val="Normal"/>
    <w:next w:val="Normal"/>
    <w:uiPriority w:val="35"/>
    <w:unhideWhenUsed/>
    <w:qFormat/>
    <w:rsid w:val="00176A8B"/>
    <w:pPr>
      <w:spacing w:after="200"/>
    </w:pPr>
    <w:rPr>
      <w:b/>
      <w:bCs/>
      <w:color w:val="4F81BD" w:themeColor="accent1"/>
      <w:sz w:val="18"/>
      <w:szCs w:val="18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76A8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76A8B"/>
    <w:rPr>
      <w:rFonts w:ascii="Tahoma" w:eastAsia="Times New Roman" w:hAnsi="Tahoma" w:cs="Tahoma"/>
      <w:color w:val="000000"/>
      <w:sz w:val="16"/>
      <w:szCs w:val="16"/>
      <w:lang w:eastAsia="es-PE"/>
    </w:rPr>
  </w:style>
  <w:style w:type="paragraph" w:styleId="Encabezado">
    <w:name w:val="header"/>
    <w:basedOn w:val="Normal"/>
    <w:link w:val="EncabezadoCar"/>
    <w:uiPriority w:val="99"/>
    <w:unhideWhenUsed/>
    <w:rsid w:val="002A406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2A4066"/>
    <w:rPr>
      <w:rFonts w:ascii="Times New Roman" w:eastAsia="Times New Roman" w:hAnsi="Times New Roman" w:cs="Times New Roman"/>
      <w:color w:val="000000"/>
      <w:sz w:val="20"/>
      <w:lang w:eastAsia="es-PE"/>
    </w:rPr>
  </w:style>
  <w:style w:type="paragraph" w:styleId="Piedepgina">
    <w:name w:val="footer"/>
    <w:basedOn w:val="Normal"/>
    <w:link w:val="PiedepginaCar"/>
    <w:uiPriority w:val="99"/>
    <w:unhideWhenUsed/>
    <w:rsid w:val="002A406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2A4066"/>
    <w:rPr>
      <w:rFonts w:ascii="Times New Roman" w:eastAsia="Times New Roman" w:hAnsi="Times New Roman" w:cs="Times New Roman"/>
      <w:color w:val="000000"/>
      <w:sz w:val="20"/>
      <w:lang w:eastAsia="es-PE"/>
    </w:rPr>
  </w:style>
  <w:style w:type="table" w:styleId="Listaclara">
    <w:name w:val="Light List"/>
    <w:basedOn w:val="Tablanormal"/>
    <w:uiPriority w:val="61"/>
    <w:rsid w:val="00686AEA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staclara-nfasis1">
    <w:name w:val="Light List Accent 1"/>
    <w:basedOn w:val="Tablanormal"/>
    <w:uiPriority w:val="61"/>
    <w:rsid w:val="00AB0857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Ttulo1Car">
    <w:name w:val="Título 1 Car"/>
    <w:basedOn w:val="Fuentedeprrafopredeter"/>
    <w:link w:val="Ttulo1"/>
    <w:uiPriority w:val="9"/>
    <w:rsid w:val="00F17AE8"/>
    <w:rPr>
      <w:rFonts w:eastAsiaTheme="majorEastAsia" w:cstheme="majorBidi"/>
      <w:bCs/>
      <w:sz w:val="40"/>
      <w:szCs w:val="28"/>
      <w:lang w:val="es-MX"/>
    </w:rPr>
  </w:style>
  <w:style w:type="character" w:customStyle="1" w:styleId="Ttulo2Car">
    <w:name w:val="Título 2 Car"/>
    <w:basedOn w:val="Fuentedeprrafopredeter"/>
    <w:link w:val="Ttulo2"/>
    <w:uiPriority w:val="9"/>
    <w:rsid w:val="00F17AE8"/>
    <w:rPr>
      <w:rFonts w:asciiTheme="majorHAnsi" w:eastAsiaTheme="majorEastAsia" w:hAnsiTheme="majorHAnsi" w:cstheme="majorBidi"/>
      <w:b/>
      <w:bCs/>
      <w:color w:val="000000" w:themeColor="text1"/>
      <w:sz w:val="26"/>
      <w:szCs w:val="26"/>
      <w:lang w:val="es-MX"/>
    </w:rPr>
  </w:style>
  <w:style w:type="character" w:customStyle="1" w:styleId="Ttulo3Car">
    <w:name w:val="Título 3 Car"/>
    <w:basedOn w:val="Fuentedeprrafopredeter"/>
    <w:link w:val="Ttulo3"/>
    <w:uiPriority w:val="9"/>
    <w:rsid w:val="00F17AE8"/>
    <w:rPr>
      <w:rFonts w:asciiTheme="majorHAnsi" w:eastAsiaTheme="majorEastAsia" w:hAnsiTheme="majorHAnsi" w:cstheme="majorBidi"/>
      <w:b/>
      <w:bCs/>
      <w:color w:val="4F81BD" w:themeColor="accent1"/>
      <w:lang w:val="es-MX"/>
    </w:rPr>
  </w:style>
  <w:style w:type="paragraph" w:styleId="Sinespaciado">
    <w:name w:val="No Spacing"/>
    <w:link w:val="SinespaciadoCar"/>
    <w:uiPriority w:val="1"/>
    <w:qFormat/>
    <w:rsid w:val="00F17AE8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17AE8"/>
    <w:rPr>
      <w:rFonts w:eastAsiaTheme="minorEastAsia"/>
      <w:lang w:val="es-ES"/>
    </w:rPr>
  </w:style>
  <w:style w:type="paragraph" w:styleId="TtulodeTDC">
    <w:name w:val="TOC Heading"/>
    <w:basedOn w:val="Ttulo1"/>
    <w:next w:val="Normal"/>
    <w:uiPriority w:val="39"/>
    <w:unhideWhenUsed/>
    <w:qFormat/>
    <w:rsid w:val="00F17AE8"/>
    <w:pPr>
      <w:jc w:val="left"/>
      <w:outlineLvl w:val="9"/>
    </w:pPr>
    <w:rPr>
      <w:color w:val="365F91" w:themeColor="accent1" w:themeShade="BF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F17AE8"/>
    <w:pPr>
      <w:widowControl/>
      <w:spacing w:before="120" w:after="10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paragraph" w:styleId="TDC2">
    <w:name w:val="toc 2"/>
    <w:basedOn w:val="Normal"/>
    <w:next w:val="Normal"/>
    <w:autoRedefine/>
    <w:uiPriority w:val="39"/>
    <w:unhideWhenUsed/>
    <w:rsid w:val="00F17AE8"/>
    <w:pPr>
      <w:widowControl/>
      <w:spacing w:before="120" w:after="100"/>
      <w:ind w:left="22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character" w:styleId="Hipervnculo">
    <w:name w:val="Hyperlink"/>
    <w:basedOn w:val="Fuentedeprrafopredeter"/>
    <w:uiPriority w:val="99"/>
    <w:unhideWhenUsed/>
    <w:rsid w:val="00F17AE8"/>
    <w:rPr>
      <w:color w:val="0000FF" w:themeColor="hyperlink"/>
      <w:u w:val="single"/>
    </w:rPr>
  </w:style>
  <w:style w:type="table" w:styleId="Listaclara-nfasis5">
    <w:name w:val="Light List Accent 5"/>
    <w:basedOn w:val="Tablanormal"/>
    <w:uiPriority w:val="61"/>
    <w:rsid w:val="00F17AE8"/>
    <w:pPr>
      <w:spacing w:after="0" w:line="240" w:lineRule="auto"/>
    </w:pPr>
    <w:rPr>
      <w:rFonts w:ascii="Calibri" w:eastAsia="Calibri" w:hAnsi="Calibri" w:cs="Times New Roman"/>
      <w:sz w:val="20"/>
      <w:szCs w:val="20"/>
      <w:lang w:val="es-MX" w:eastAsia="es-MX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TDC3">
    <w:name w:val="toc 3"/>
    <w:basedOn w:val="Normal"/>
    <w:next w:val="Normal"/>
    <w:autoRedefine/>
    <w:uiPriority w:val="39"/>
    <w:unhideWhenUsed/>
    <w:rsid w:val="00F17AE8"/>
    <w:pPr>
      <w:widowControl/>
      <w:spacing w:before="120" w:after="100"/>
      <w:ind w:left="44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table" w:customStyle="1" w:styleId="Listavistosa-nfasis61">
    <w:name w:val="Lista vistosa - Énfasis 61"/>
    <w:basedOn w:val="Tablanormal"/>
    <w:next w:val="Listavistosa-nfasis6"/>
    <w:uiPriority w:val="72"/>
    <w:rsid w:val="002C6F90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val="es-ES" w:eastAsia="es-ES"/>
    </w:rPr>
    <w:tblPr>
      <w:tblStyleRowBandSize w:val="1"/>
      <w:tblStyleColBandSize w:val="1"/>
    </w:tblPr>
    <w:tcPr>
      <w:shd w:val="clear" w:color="auto" w:fill="F0F7EC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259A0"/>
      </w:tcPr>
    </w:tblStylePr>
    <w:tblStylePr w:type="lastRow">
      <w:rPr>
        <w:b/>
        <w:bCs/>
        <w:color w:val="3259A0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BD0"/>
      </w:tcPr>
    </w:tblStylePr>
    <w:tblStylePr w:type="band1Horz">
      <w:tblPr/>
      <w:tcPr>
        <w:shd w:val="clear" w:color="auto" w:fill="E2EFD9"/>
      </w:tcPr>
    </w:tblStylePr>
  </w:style>
  <w:style w:type="table" w:styleId="Listavistosa-nfasis6">
    <w:name w:val="Colorful List Accent 6"/>
    <w:basedOn w:val="Tablanormal"/>
    <w:uiPriority w:val="72"/>
    <w:rsid w:val="002C6F90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Cuadrculaclara-nfasis1">
    <w:name w:val="Light Grid Accent 1"/>
    <w:basedOn w:val="Tablanormal"/>
    <w:uiPriority w:val="62"/>
    <w:rsid w:val="00583C8C"/>
    <w:pPr>
      <w:spacing w:after="0" w:line="240" w:lineRule="auto"/>
    </w:pPr>
    <w:rPr>
      <w:rFonts w:eastAsiaTheme="minorEastAsia"/>
      <w:lang w:eastAsia="es-PE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customStyle="1" w:styleId="MNormal">
    <w:name w:val="MNormal"/>
    <w:basedOn w:val="Normal"/>
    <w:rsid w:val="00583C8C"/>
    <w:pPr>
      <w:widowControl/>
      <w:spacing w:after="60"/>
      <w:jc w:val="both"/>
    </w:pPr>
    <w:rPr>
      <w:rFonts w:ascii="Verdana" w:hAnsi="Verdana" w:cs="Arial"/>
      <w:color w:val="auto"/>
      <w:szCs w:val="24"/>
      <w:lang w:val="es-ES" w:eastAsia="es-ES"/>
    </w:rPr>
  </w:style>
  <w:style w:type="paragraph" w:customStyle="1" w:styleId="MTemaNormal">
    <w:name w:val="MTemaNormal"/>
    <w:basedOn w:val="MNormal"/>
    <w:rsid w:val="00583C8C"/>
    <w:pPr>
      <w:ind w:left="567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package" Target="embeddings/Dibujo_de_Microsoft_Visio11111.vsdx"/><Relationship Id="rId26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21" Type="http://schemas.openxmlformats.org/officeDocument/2006/relationships/diagramLayout" Target="diagrams/layout1.xml"/><Relationship Id="rId7" Type="http://schemas.openxmlformats.org/officeDocument/2006/relationships/webSettings" Target="webSettings.xml"/><Relationship Id="rId12" Type="http://schemas.openxmlformats.org/officeDocument/2006/relationships/image" Target="media/image3.jpeg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diagramData" Target="diagrams/data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microsoft.com/office/2007/relationships/diagramDrawing" Target="diagrams/drawing1.xml"/><Relationship Id="rId5" Type="http://schemas.microsoft.com/office/2007/relationships/stylesWithEffects" Target="stylesWithEffects.xml"/><Relationship Id="rId15" Type="http://schemas.openxmlformats.org/officeDocument/2006/relationships/image" Target="media/image6.png"/><Relationship Id="rId23" Type="http://schemas.openxmlformats.org/officeDocument/2006/relationships/diagramColors" Target="diagrams/colors1.xml"/><Relationship Id="rId10" Type="http://schemas.openxmlformats.org/officeDocument/2006/relationships/image" Target="media/image1.png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diagramQuickStyle" Target="diagrams/quickStyle1.xml"/><Relationship Id="rId27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5_2">
  <dgm:title val=""/>
  <dgm:desc val=""/>
  <dgm:catLst>
    <dgm:cat type="accent5" pri="11200"/>
  </dgm:catLst>
  <dgm:styleLbl name="node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ln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A5B2B838-6AD9-4C61-803B-78CD43A3083A}" type="doc">
      <dgm:prSet loTypeId="urn:microsoft.com/office/officeart/2005/8/layout/orgChart1" loCatId="hierarchy" qsTypeId="urn:microsoft.com/office/officeart/2005/8/quickstyle/simple1" qsCatId="simple" csTypeId="urn:microsoft.com/office/officeart/2005/8/colors/accent5_2" csCatId="accent5" phldr="1"/>
      <dgm:spPr/>
      <dgm:t>
        <a:bodyPr/>
        <a:lstStyle/>
        <a:p>
          <a:endParaRPr lang="es-ES"/>
        </a:p>
      </dgm:t>
    </dgm:pt>
    <dgm:pt modelId="{C1CBA48A-3C11-43EE-B831-0D56195D51F3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CAX</a:t>
          </a:r>
        </a:p>
      </dgm:t>
    </dgm:pt>
    <dgm:pt modelId="{877447B2-D698-4FE9-9822-A56CF649B5CD}" type="parTrans" cxnId="{05CF414B-C15F-42AF-8D6E-1F03D48813FC}">
      <dgm:prSet/>
      <dgm:spPr/>
      <dgm:t>
        <a:bodyPr/>
        <a:lstStyle/>
        <a:p>
          <a:pPr algn="ctr"/>
          <a:endParaRPr lang="es-ES"/>
        </a:p>
      </dgm:t>
    </dgm:pt>
    <dgm:pt modelId="{7F01145C-B5C5-45D8-9D4C-CE6F64DE69F7}" type="sibTrans" cxnId="{05CF414B-C15F-42AF-8D6E-1F03D48813FC}">
      <dgm:prSet/>
      <dgm:spPr/>
      <dgm:t>
        <a:bodyPr/>
        <a:lstStyle/>
        <a:p>
          <a:pPr algn="ctr"/>
          <a:endParaRPr lang="es-ES"/>
        </a:p>
      </dgm:t>
    </dgm:pt>
    <dgm:pt modelId="{00C0D8A8-215D-4BD3-B0AB-49542314A19C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PROYECTOS</a:t>
          </a:r>
        </a:p>
      </dgm:t>
    </dgm:pt>
    <dgm:pt modelId="{E67B4CFA-3F62-48A0-9E15-6B76B2B6D698}" type="parTrans" cxnId="{0D0FC4BF-5727-4AC8-A770-0683FDE1515A}">
      <dgm:prSet/>
      <dgm:spPr/>
      <dgm:t>
        <a:bodyPr/>
        <a:lstStyle/>
        <a:p>
          <a:pPr algn="ctr"/>
          <a:endParaRPr lang="es-ES"/>
        </a:p>
      </dgm:t>
    </dgm:pt>
    <dgm:pt modelId="{E65F019E-D52C-46E3-89A7-FFA63A47B115}" type="sibTrans" cxnId="{0D0FC4BF-5727-4AC8-A770-0683FDE1515A}">
      <dgm:prSet/>
      <dgm:spPr/>
      <dgm:t>
        <a:bodyPr/>
        <a:lstStyle/>
        <a:p>
          <a:pPr algn="ctr"/>
          <a:endParaRPr lang="es-ES"/>
        </a:p>
      </dgm:t>
    </dgm:pt>
    <dgm:pt modelId="{82FBD39D-D8C4-4740-8152-705DCFB89BBC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SCM</a:t>
          </a:r>
        </a:p>
      </dgm:t>
    </dgm:pt>
    <dgm:pt modelId="{8C0395AB-24A5-4469-BC30-702E07230A16}" type="parTrans" cxnId="{87FE9BEA-117E-4DC8-ADDE-085120C4D868}">
      <dgm:prSet/>
      <dgm:spPr/>
      <dgm:t>
        <a:bodyPr/>
        <a:lstStyle/>
        <a:p>
          <a:pPr algn="ctr"/>
          <a:endParaRPr lang="es-ES"/>
        </a:p>
      </dgm:t>
    </dgm:pt>
    <dgm:pt modelId="{5AABF8A2-2A05-47FE-BD28-18037F6A036F}" type="sibTrans" cxnId="{87FE9BEA-117E-4DC8-ADDE-085120C4D868}">
      <dgm:prSet/>
      <dgm:spPr/>
      <dgm:t>
        <a:bodyPr/>
        <a:lstStyle/>
        <a:p>
          <a:pPr algn="ctr"/>
          <a:endParaRPr lang="es-ES"/>
        </a:p>
      </dgm:t>
    </dgm:pt>
    <dgm:pt modelId="{0FE2CD08-65AF-4153-8145-3193E8493456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SisCoTe</a:t>
          </a:r>
        </a:p>
      </dgm:t>
    </dgm:pt>
    <dgm:pt modelId="{1DAFD62F-BF81-4C38-BB7F-EEBFE84E411C}" type="parTrans" cxnId="{6C09692F-CA32-4220-A0AF-6818782E3897}">
      <dgm:prSet/>
      <dgm:spPr/>
      <dgm:t>
        <a:bodyPr/>
        <a:lstStyle/>
        <a:p>
          <a:pPr algn="ctr"/>
          <a:endParaRPr lang="es-ES"/>
        </a:p>
      </dgm:t>
    </dgm:pt>
    <dgm:pt modelId="{39F0BF52-D068-482A-923C-AF1071E0434A}" type="sibTrans" cxnId="{6C09692F-CA32-4220-A0AF-6818782E3897}">
      <dgm:prSet/>
      <dgm:spPr/>
      <dgm:t>
        <a:bodyPr/>
        <a:lstStyle/>
        <a:p>
          <a:pPr algn="ctr"/>
          <a:endParaRPr lang="es-ES"/>
        </a:p>
      </dgm:t>
    </dgm:pt>
    <dgm:pt modelId="{8D65759A-1EEE-4EEB-9735-5298509F3C4E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Librerìa Principal</a:t>
          </a:r>
        </a:p>
      </dgm:t>
    </dgm:pt>
    <dgm:pt modelId="{ECE9168B-CB06-4143-B187-694C834B3BFD}" type="parTrans" cxnId="{E70CEB2F-DAEA-428C-B451-02628B3ED01C}">
      <dgm:prSet/>
      <dgm:spPr/>
      <dgm:t>
        <a:bodyPr/>
        <a:lstStyle/>
        <a:p>
          <a:pPr algn="ctr"/>
          <a:endParaRPr lang="es-ES"/>
        </a:p>
      </dgm:t>
    </dgm:pt>
    <dgm:pt modelId="{1EE94F82-EC50-423C-8E19-DD369DFBB7A6}" type="sibTrans" cxnId="{E70CEB2F-DAEA-428C-B451-02628B3ED01C}">
      <dgm:prSet/>
      <dgm:spPr/>
      <dgm:t>
        <a:bodyPr/>
        <a:lstStyle/>
        <a:p>
          <a:pPr algn="ctr"/>
          <a:endParaRPr lang="es-ES"/>
        </a:p>
      </dgm:t>
    </dgm:pt>
    <dgm:pt modelId="{FAF1ABD2-A540-41D9-875C-C4FA4487CF6F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Gestión</a:t>
          </a:r>
        </a:p>
      </dgm:t>
    </dgm:pt>
    <dgm:pt modelId="{0B67BA19-453F-4CD4-88E3-EB186BA81849}" type="parTrans" cxnId="{A4DBE485-7249-4A06-BCE0-5A9B8B51DBE6}">
      <dgm:prSet/>
      <dgm:spPr/>
      <dgm:t>
        <a:bodyPr/>
        <a:lstStyle/>
        <a:p>
          <a:pPr algn="ctr"/>
          <a:endParaRPr lang="es-ES"/>
        </a:p>
      </dgm:t>
    </dgm:pt>
    <dgm:pt modelId="{0B733FD9-8741-4E25-B631-A865AEB314DA}" type="sibTrans" cxnId="{A4DBE485-7249-4A06-BCE0-5A9B8B51DBE6}">
      <dgm:prSet/>
      <dgm:spPr/>
      <dgm:t>
        <a:bodyPr/>
        <a:lstStyle/>
        <a:p>
          <a:pPr algn="ctr"/>
          <a:endParaRPr lang="es-ES"/>
        </a:p>
      </dgm:t>
    </dgm:pt>
    <dgm:pt modelId="{EA04933D-6902-476C-B26A-5E5D3E0D112D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Negocio</a:t>
          </a:r>
        </a:p>
      </dgm:t>
    </dgm:pt>
    <dgm:pt modelId="{258B7BB3-3691-407E-8CA5-D70BC8C28AD3}" type="parTrans" cxnId="{C4D1CB8D-C95E-4BB5-B6C6-374A4EC9E555}">
      <dgm:prSet/>
      <dgm:spPr/>
      <dgm:t>
        <a:bodyPr/>
        <a:lstStyle/>
        <a:p>
          <a:pPr algn="ctr"/>
          <a:endParaRPr lang="es-ES"/>
        </a:p>
      </dgm:t>
    </dgm:pt>
    <dgm:pt modelId="{2187D64C-AF97-4FA2-8950-0AD152DAE69E}" type="sibTrans" cxnId="{C4D1CB8D-C95E-4BB5-B6C6-374A4EC9E555}">
      <dgm:prSet/>
      <dgm:spPr/>
      <dgm:t>
        <a:bodyPr/>
        <a:lstStyle/>
        <a:p>
          <a:pPr algn="ctr"/>
          <a:endParaRPr lang="es-ES"/>
        </a:p>
      </dgm:t>
    </dgm:pt>
    <dgm:pt modelId="{01C579C4-DC3D-4CF9-AA26-C14046E1BF6D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Analisis y Diseño</a:t>
          </a:r>
        </a:p>
      </dgm:t>
    </dgm:pt>
    <dgm:pt modelId="{EAFA10D7-3CCD-487F-B5BA-E27A64FBC946}" type="parTrans" cxnId="{FAE67290-C8A4-4F5A-9576-2780900D1199}">
      <dgm:prSet/>
      <dgm:spPr/>
      <dgm:t>
        <a:bodyPr/>
        <a:lstStyle/>
        <a:p>
          <a:pPr algn="ctr"/>
          <a:endParaRPr lang="es-ES"/>
        </a:p>
      </dgm:t>
    </dgm:pt>
    <dgm:pt modelId="{41525C47-B884-4B6F-8E67-E36C5524FF08}" type="sibTrans" cxnId="{FAE67290-C8A4-4F5A-9576-2780900D1199}">
      <dgm:prSet/>
      <dgm:spPr/>
      <dgm:t>
        <a:bodyPr/>
        <a:lstStyle/>
        <a:p>
          <a:pPr algn="ctr"/>
          <a:endParaRPr lang="es-ES"/>
        </a:p>
      </dgm:t>
    </dgm:pt>
    <dgm:pt modelId="{13C4EFA6-E68C-4784-9DCF-B33CAE2EA4AA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Pruebas</a:t>
          </a:r>
        </a:p>
      </dgm:t>
    </dgm:pt>
    <dgm:pt modelId="{3922B231-84F1-4187-B608-3350836BEDDB}" type="parTrans" cxnId="{6608CAD2-1434-4E5D-A4A9-CEE000DC6635}">
      <dgm:prSet/>
      <dgm:spPr/>
      <dgm:t>
        <a:bodyPr/>
        <a:lstStyle/>
        <a:p>
          <a:pPr algn="ctr"/>
          <a:endParaRPr lang="es-ES"/>
        </a:p>
      </dgm:t>
    </dgm:pt>
    <dgm:pt modelId="{5ED8019C-BEFE-424D-93E0-C13DF7B15875}" type="sibTrans" cxnId="{6608CAD2-1434-4E5D-A4A9-CEE000DC6635}">
      <dgm:prSet/>
      <dgm:spPr/>
      <dgm:t>
        <a:bodyPr/>
        <a:lstStyle/>
        <a:p>
          <a:pPr algn="ctr"/>
          <a:endParaRPr lang="es-ES"/>
        </a:p>
      </dgm:t>
    </dgm:pt>
    <dgm:pt modelId="{AE294E3C-2D4C-436C-AECC-4B44948DA529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Calidad</a:t>
          </a:r>
        </a:p>
      </dgm:t>
    </dgm:pt>
    <dgm:pt modelId="{8BCD34DE-5292-4EAA-9B08-041A745343F6}" type="parTrans" cxnId="{02625D85-3F26-43D0-90BF-37A5B3634B80}">
      <dgm:prSet/>
      <dgm:spPr/>
      <dgm:t>
        <a:bodyPr/>
        <a:lstStyle/>
        <a:p>
          <a:pPr algn="ctr"/>
          <a:endParaRPr lang="es-ES"/>
        </a:p>
      </dgm:t>
    </dgm:pt>
    <dgm:pt modelId="{EC4E8988-64EC-4A9F-AD0C-7896BB5BD536}" type="sibTrans" cxnId="{02625D85-3F26-43D0-90BF-37A5B3634B80}">
      <dgm:prSet/>
      <dgm:spPr/>
      <dgm:t>
        <a:bodyPr/>
        <a:lstStyle/>
        <a:p>
          <a:pPr algn="ctr"/>
          <a:endParaRPr lang="es-ES"/>
        </a:p>
      </dgm:t>
    </dgm:pt>
    <dgm:pt modelId="{4AAB8285-7327-4031-8015-6503C0DA1364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Despliegue</a:t>
          </a:r>
        </a:p>
      </dgm:t>
    </dgm:pt>
    <dgm:pt modelId="{009318D8-522E-4C19-ABD6-D9A4C22BE793}" type="parTrans" cxnId="{D29A5F36-2926-4534-9A98-3E2AEEDCF2F5}">
      <dgm:prSet/>
      <dgm:spPr/>
      <dgm:t>
        <a:bodyPr/>
        <a:lstStyle/>
        <a:p>
          <a:pPr algn="ctr"/>
          <a:endParaRPr lang="es-ES"/>
        </a:p>
      </dgm:t>
    </dgm:pt>
    <dgm:pt modelId="{573A56A5-893F-44E8-A138-9D828041A1C2}" type="sibTrans" cxnId="{D29A5F36-2926-4534-9A98-3E2AEEDCF2F5}">
      <dgm:prSet/>
      <dgm:spPr/>
      <dgm:t>
        <a:bodyPr/>
        <a:lstStyle/>
        <a:p>
          <a:pPr algn="ctr"/>
          <a:endParaRPr lang="es-ES"/>
        </a:p>
      </dgm:t>
    </dgm:pt>
    <dgm:pt modelId="{12F5C448-DA9C-47A3-ADC7-5C6C2ABE8845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Librería en Producción</a:t>
          </a:r>
        </a:p>
      </dgm:t>
    </dgm:pt>
    <dgm:pt modelId="{EF4D2612-0148-4514-A4C1-418B39FA0A23}" type="parTrans" cxnId="{6682D050-5658-4ABC-B255-1E252F4AF873}">
      <dgm:prSet/>
      <dgm:spPr/>
      <dgm:t>
        <a:bodyPr/>
        <a:lstStyle/>
        <a:p>
          <a:pPr algn="ctr"/>
          <a:endParaRPr lang="es-ES"/>
        </a:p>
      </dgm:t>
    </dgm:pt>
    <dgm:pt modelId="{AB6DCCED-B97F-48A7-9D56-96E50CC0358A}" type="sibTrans" cxnId="{6682D050-5658-4ABC-B255-1E252F4AF873}">
      <dgm:prSet/>
      <dgm:spPr/>
      <dgm:t>
        <a:bodyPr/>
        <a:lstStyle/>
        <a:p>
          <a:pPr algn="ctr"/>
          <a:endParaRPr lang="es-ES"/>
        </a:p>
      </dgm:t>
    </dgm:pt>
    <dgm:pt modelId="{868D29CE-2608-4299-BEAA-B90438041109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Librería de Soporte</a:t>
          </a:r>
        </a:p>
      </dgm:t>
    </dgm:pt>
    <dgm:pt modelId="{2384C983-DDAC-4B11-B24E-F0B815A01E43}" type="parTrans" cxnId="{5CA4CCE3-BEDD-424C-8AE6-BF6E0268B071}">
      <dgm:prSet/>
      <dgm:spPr/>
      <dgm:t>
        <a:bodyPr/>
        <a:lstStyle/>
        <a:p>
          <a:pPr algn="ctr"/>
          <a:endParaRPr lang="es-ES"/>
        </a:p>
      </dgm:t>
    </dgm:pt>
    <dgm:pt modelId="{6B402192-3590-4FD5-AF58-669EAB84C3D5}" type="sibTrans" cxnId="{5CA4CCE3-BEDD-424C-8AE6-BF6E0268B071}">
      <dgm:prSet/>
      <dgm:spPr/>
      <dgm:t>
        <a:bodyPr/>
        <a:lstStyle/>
        <a:p>
          <a:pPr algn="ctr"/>
          <a:endParaRPr lang="es-ES"/>
        </a:p>
      </dgm:t>
    </dgm:pt>
    <dgm:pt modelId="{6BF14698-2AB8-4353-9166-F65A2AD0C9CC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Librería de trabajo</a:t>
          </a:r>
        </a:p>
      </dgm:t>
    </dgm:pt>
    <dgm:pt modelId="{097B5F94-1FEE-4F88-B209-6E0716893D06}" type="parTrans" cxnId="{1E7B6968-2715-42AF-92FF-84B90D00DE84}">
      <dgm:prSet/>
      <dgm:spPr/>
      <dgm:t>
        <a:bodyPr/>
        <a:lstStyle/>
        <a:p>
          <a:pPr algn="ctr"/>
          <a:endParaRPr lang="es-ES"/>
        </a:p>
      </dgm:t>
    </dgm:pt>
    <dgm:pt modelId="{60A972BF-C2E9-4779-8616-6C8DC5469518}" type="sibTrans" cxnId="{1E7B6968-2715-42AF-92FF-84B90D00DE84}">
      <dgm:prSet/>
      <dgm:spPr/>
      <dgm:t>
        <a:bodyPr/>
        <a:lstStyle/>
        <a:p>
          <a:pPr algn="ctr"/>
          <a:endParaRPr lang="es-ES"/>
        </a:p>
      </dgm:t>
    </dgm:pt>
    <dgm:pt modelId="{B77B53DB-07DA-42A1-9079-D2A68210C1F0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Implemetación</a:t>
          </a:r>
        </a:p>
      </dgm:t>
    </dgm:pt>
    <dgm:pt modelId="{63CAA11D-11B4-44B8-8544-6246860475A1}" type="parTrans" cxnId="{F6C740FC-BFAC-462C-B705-94487CA80BBD}">
      <dgm:prSet/>
      <dgm:spPr/>
      <dgm:t>
        <a:bodyPr/>
        <a:lstStyle/>
        <a:p>
          <a:pPr algn="ctr"/>
          <a:endParaRPr lang="es-ES"/>
        </a:p>
      </dgm:t>
    </dgm:pt>
    <dgm:pt modelId="{8FB12D84-DDB7-4EF7-A22B-35E512877487}" type="sibTrans" cxnId="{F6C740FC-BFAC-462C-B705-94487CA80BBD}">
      <dgm:prSet/>
      <dgm:spPr/>
      <dgm:t>
        <a:bodyPr/>
        <a:lstStyle/>
        <a:p>
          <a:pPr algn="ctr"/>
          <a:endParaRPr lang="es-ES"/>
        </a:p>
      </dgm:t>
    </dgm:pt>
    <dgm:pt modelId="{773B8F4A-D64D-45E2-8B49-8BAD46A98FED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Ejecutables</a:t>
          </a:r>
        </a:p>
      </dgm:t>
    </dgm:pt>
    <dgm:pt modelId="{186E62D3-8257-45E7-88E8-7A481BAD0DB0}" type="parTrans" cxnId="{106BB17F-62A4-4B9E-8EB6-D965EBC72A32}">
      <dgm:prSet/>
      <dgm:spPr/>
      <dgm:t>
        <a:bodyPr/>
        <a:lstStyle/>
        <a:p>
          <a:pPr algn="ctr"/>
          <a:endParaRPr lang="es-ES"/>
        </a:p>
      </dgm:t>
    </dgm:pt>
    <dgm:pt modelId="{F800623B-D387-4AC6-93C8-A371977197C4}" type="sibTrans" cxnId="{106BB17F-62A4-4B9E-8EB6-D965EBC72A32}">
      <dgm:prSet/>
      <dgm:spPr/>
      <dgm:t>
        <a:bodyPr/>
        <a:lstStyle/>
        <a:p>
          <a:pPr algn="ctr"/>
          <a:endParaRPr lang="es-ES"/>
        </a:p>
      </dgm:t>
    </dgm:pt>
    <dgm:pt modelId="{0AB9D2DE-4BBA-4D4A-9755-05EB3CCFE0FB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Fuentes</a:t>
          </a:r>
        </a:p>
      </dgm:t>
    </dgm:pt>
    <dgm:pt modelId="{69586BFE-6A56-41A8-AC9F-F7C7F3CB1A7B}" type="parTrans" cxnId="{83AA1519-9D23-47B1-A405-15E2F9EFB381}">
      <dgm:prSet/>
      <dgm:spPr/>
      <dgm:t>
        <a:bodyPr/>
        <a:lstStyle/>
        <a:p>
          <a:pPr algn="ctr"/>
          <a:endParaRPr lang="es-ES"/>
        </a:p>
      </dgm:t>
    </dgm:pt>
    <dgm:pt modelId="{99541859-83CC-4E47-B758-A8287219B708}" type="sibTrans" cxnId="{83AA1519-9D23-47B1-A405-15E2F9EFB381}">
      <dgm:prSet/>
      <dgm:spPr/>
      <dgm:t>
        <a:bodyPr/>
        <a:lstStyle/>
        <a:p>
          <a:pPr algn="ctr"/>
          <a:endParaRPr lang="es-ES"/>
        </a:p>
      </dgm:t>
    </dgm:pt>
    <dgm:pt modelId="{8DA23331-15D7-43EC-AEF7-56460565C2C8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Documnetación</a:t>
          </a:r>
        </a:p>
      </dgm:t>
    </dgm:pt>
    <dgm:pt modelId="{E3B2F582-D653-4271-BC5C-AED07C7F72D4}" type="sibTrans" cxnId="{F9D4DA5C-ED7D-4CC5-8683-5373EE8FB610}">
      <dgm:prSet/>
      <dgm:spPr/>
      <dgm:t>
        <a:bodyPr/>
        <a:lstStyle/>
        <a:p>
          <a:pPr algn="ctr"/>
          <a:endParaRPr lang="es-ES"/>
        </a:p>
      </dgm:t>
    </dgm:pt>
    <dgm:pt modelId="{5609E9E9-59CD-46E9-BF82-8353875A8181}" type="parTrans" cxnId="{F9D4DA5C-ED7D-4CC5-8683-5373EE8FB610}">
      <dgm:prSet/>
      <dgm:spPr/>
      <dgm:t>
        <a:bodyPr/>
        <a:lstStyle/>
        <a:p>
          <a:pPr algn="ctr"/>
          <a:endParaRPr lang="es-ES"/>
        </a:p>
      </dgm:t>
    </dgm:pt>
    <dgm:pt modelId="{ED688A21-9C6B-41D3-8FE0-40A03CF5CD27}">
      <dgm:prSet phldrT="[Texto]"/>
      <dgm:spPr>
        <a:solidFill>
          <a:schemeClr val="accent6"/>
        </a:solidFill>
      </dgm:spPr>
      <dgm:t>
        <a:bodyPr/>
        <a:lstStyle/>
        <a:p>
          <a:pPr algn="ctr"/>
          <a:r>
            <a:rPr lang="es-ES"/>
            <a:t>Repositorio de Software</a:t>
          </a:r>
        </a:p>
      </dgm:t>
    </dgm:pt>
    <dgm:pt modelId="{48F88864-BF4B-4F18-8B8A-E240D1A165ED}" type="parTrans" cxnId="{6A03DDD5-49FA-4034-843A-0C015C04C862}">
      <dgm:prSet/>
      <dgm:spPr/>
      <dgm:t>
        <a:bodyPr/>
        <a:lstStyle/>
        <a:p>
          <a:pPr algn="ctr"/>
          <a:endParaRPr lang="es-ES"/>
        </a:p>
      </dgm:t>
    </dgm:pt>
    <dgm:pt modelId="{6FDDBB7E-5CC0-418F-8214-1DEAB2144E1C}" type="sibTrans" cxnId="{6A03DDD5-49FA-4034-843A-0C015C04C862}">
      <dgm:prSet/>
      <dgm:spPr/>
      <dgm:t>
        <a:bodyPr/>
        <a:lstStyle/>
        <a:p>
          <a:pPr algn="ctr"/>
          <a:endParaRPr lang="es-ES"/>
        </a:p>
      </dgm:t>
    </dgm:pt>
    <dgm:pt modelId="{F24F4C15-C184-4BDB-9D11-04CEB58B9642}" type="pres">
      <dgm:prSet presAssocID="{A5B2B838-6AD9-4C61-803B-78CD43A3083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6213E7D1-5CFF-42D6-8D80-B6F926889813}" type="pres">
      <dgm:prSet presAssocID="{C1CBA48A-3C11-43EE-B831-0D56195D51F3}" presName="hierRoot1" presStyleCnt="0">
        <dgm:presLayoutVars>
          <dgm:hierBranch val="init"/>
        </dgm:presLayoutVars>
      </dgm:prSet>
      <dgm:spPr/>
    </dgm:pt>
    <dgm:pt modelId="{FAFE29E0-6965-4AD3-9713-B81079D7548C}" type="pres">
      <dgm:prSet presAssocID="{C1CBA48A-3C11-43EE-B831-0D56195D51F3}" presName="rootComposite1" presStyleCnt="0"/>
      <dgm:spPr/>
    </dgm:pt>
    <dgm:pt modelId="{09B669E1-57AA-4D2D-8E0A-F6C1DE38D979}" type="pres">
      <dgm:prSet presAssocID="{C1CBA48A-3C11-43EE-B831-0D56195D51F3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666756A8-7B9C-4ADD-A24B-37AF558DE62F}" type="pres">
      <dgm:prSet presAssocID="{C1CBA48A-3C11-43EE-B831-0D56195D51F3}" presName="rootConnector1" presStyleLbl="node1" presStyleIdx="0" presStyleCnt="0"/>
      <dgm:spPr/>
      <dgm:t>
        <a:bodyPr/>
        <a:lstStyle/>
        <a:p>
          <a:endParaRPr lang="es-ES"/>
        </a:p>
      </dgm:t>
    </dgm:pt>
    <dgm:pt modelId="{CD8FB138-C0F9-45C7-B388-8C83047B09DE}" type="pres">
      <dgm:prSet presAssocID="{C1CBA48A-3C11-43EE-B831-0D56195D51F3}" presName="hierChild2" presStyleCnt="0"/>
      <dgm:spPr/>
    </dgm:pt>
    <dgm:pt modelId="{5BC02223-7B57-4FDB-A2BA-D2C1B7A3D3F9}" type="pres">
      <dgm:prSet presAssocID="{E67B4CFA-3F62-48A0-9E15-6B76B2B6D698}" presName="Name37" presStyleLbl="parChTrans1D2" presStyleIdx="0" presStyleCnt="2"/>
      <dgm:spPr/>
      <dgm:t>
        <a:bodyPr/>
        <a:lstStyle/>
        <a:p>
          <a:endParaRPr lang="es-ES"/>
        </a:p>
      </dgm:t>
    </dgm:pt>
    <dgm:pt modelId="{BF57BBFB-9612-49FE-AF59-4751D01E900F}" type="pres">
      <dgm:prSet presAssocID="{00C0D8A8-215D-4BD3-B0AB-49542314A19C}" presName="hierRoot2" presStyleCnt="0">
        <dgm:presLayoutVars>
          <dgm:hierBranch val="init"/>
        </dgm:presLayoutVars>
      </dgm:prSet>
      <dgm:spPr/>
    </dgm:pt>
    <dgm:pt modelId="{AEC79709-9291-4AA5-AD0C-BA2C429C93DB}" type="pres">
      <dgm:prSet presAssocID="{00C0D8A8-215D-4BD3-B0AB-49542314A19C}" presName="rootComposite" presStyleCnt="0"/>
      <dgm:spPr/>
    </dgm:pt>
    <dgm:pt modelId="{A38E4B2E-18D6-49A3-8907-90F3B4ABBD9B}" type="pres">
      <dgm:prSet presAssocID="{00C0D8A8-215D-4BD3-B0AB-49542314A19C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65159937-2669-4971-94BB-28A738283540}" type="pres">
      <dgm:prSet presAssocID="{00C0D8A8-215D-4BD3-B0AB-49542314A19C}" presName="rootConnector" presStyleLbl="node2" presStyleIdx="0" presStyleCnt="2"/>
      <dgm:spPr/>
      <dgm:t>
        <a:bodyPr/>
        <a:lstStyle/>
        <a:p>
          <a:endParaRPr lang="es-ES"/>
        </a:p>
      </dgm:t>
    </dgm:pt>
    <dgm:pt modelId="{47F0191E-0887-4197-80C6-22855C3C2DCF}" type="pres">
      <dgm:prSet presAssocID="{00C0D8A8-215D-4BD3-B0AB-49542314A19C}" presName="hierChild4" presStyleCnt="0"/>
      <dgm:spPr/>
    </dgm:pt>
    <dgm:pt modelId="{8AA2D9E1-6CA1-48BA-8CF2-871D2AC7924B}" type="pres">
      <dgm:prSet presAssocID="{1DAFD62F-BF81-4C38-BB7F-EEBFE84E411C}" presName="Name37" presStyleLbl="parChTrans1D3" presStyleIdx="0" presStyleCnt="1"/>
      <dgm:spPr/>
      <dgm:t>
        <a:bodyPr/>
        <a:lstStyle/>
        <a:p>
          <a:endParaRPr lang="es-ES"/>
        </a:p>
      </dgm:t>
    </dgm:pt>
    <dgm:pt modelId="{3CA53B20-6535-4D12-8436-B3F47B8D391B}" type="pres">
      <dgm:prSet presAssocID="{0FE2CD08-65AF-4153-8145-3193E8493456}" presName="hierRoot2" presStyleCnt="0">
        <dgm:presLayoutVars>
          <dgm:hierBranch val="init"/>
        </dgm:presLayoutVars>
      </dgm:prSet>
      <dgm:spPr/>
    </dgm:pt>
    <dgm:pt modelId="{EA6A488D-9112-4A3B-8E43-2BE6690D0787}" type="pres">
      <dgm:prSet presAssocID="{0FE2CD08-65AF-4153-8145-3193E8493456}" presName="rootComposite" presStyleCnt="0"/>
      <dgm:spPr/>
    </dgm:pt>
    <dgm:pt modelId="{9BE6A70D-0350-4AE0-8852-5D251355AA3D}" type="pres">
      <dgm:prSet presAssocID="{0FE2CD08-65AF-4153-8145-3193E8493456}" presName="rootText" presStyleLbl="node3" presStyleIdx="0" presStyleCnt="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6683360A-E31C-4142-81E1-36FECC5B4DF4}" type="pres">
      <dgm:prSet presAssocID="{0FE2CD08-65AF-4153-8145-3193E8493456}" presName="rootConnector" presStyleLbl="node3" presStyleIdx="0" presStyleCnt="1"/>
      <dgm:spPr/>
      <dgm:t>
        <a:bodyPr/>
        <a:lstStyle/>
        <a:p>
          <a:endParaRPr lang="es-ES"/>
        </a:p>
      </dgm:t>
    </dgm:pt>
    <dgm:pt modelId="{224204A8-6016-4A2E-82D4-CB3ED1737932}" type="pres">
      <dgm:prSet presAssocID="{0FE2CD08-65AF-4153-8145-3193E8493456}" presName="hierChild4" presStyleCnt="0"/>
      <dgm:spPr/>
    </dgm:pt>
    <dgm:pt modelId="{D0370262-035C-4F7B-9538-41077464CD46}" type="pres">
      <dgm:prSet presAssocID="{EF4D2612-0148-4514-A4C1-418B39FA0A23}" presName="Name37" presStyleLbl="parChTrans1D4" presStyleIdx="0" presStyleCnt="15"/>
      <dgm:spPr/>
      <dgm:t>
        <a:bodyPr/>
        <a:lstStyle/>
        <a:p>
          <a:endParaRPr lang="es-PE"/>
        </a:p>
      </dgm:t>
    </dgm:pt>
    <dgm:pt modelId="{3175E8D1-7B53-40D8-AD04-8B2977961ABC}" type="pres">
      <dgm:prSet presAssocID="{12F5C448-DA9C-47A3-ADC7-5C6C2ABE8845}" presName="hierRoot2" presStyleCnt="0">
        <dgm:presLayoutVars>
          <dgm:hierBranch val="init"/>
        </dgm:presLayoutVars>
      </dgm:prSet>
      <dgm:spPr/>
    </dgm:pt>
    <dgm:pt modelId="{BA8532F7-A20D-4518-BDF3-3D161894FF3F}" type="pres">
      <dgm:prSet presAssocID="{12F5C448-DA9C-47A3-ADC7-5C6C2ABE8845}" presName="rootComposite" presStyleCnt="0"/>
      <dgm:spPr/>
    </dgm:pt>
    <dgm:pt modelId="{F5EFB9FA-6797-4658-BE2F-494D1821770D}" type="pres">
      <dgm:prSet presAssocID="{12F5C448-DA9C-47A3-ADC7-5C6C2ABE8845}" presName="rootText" presStyleLbl="node4" presStyleIdx="0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031E1D2F-C603-4EA6-9E7D-765A2C4C4944}" type="pres">
      <dgm:prSet presAssocID="{12F5C448-DA9C-47A3-ADC7-5C6C2ABE8845}" presName="rootConnector" presStyleLbl="node4" presStyleIdx="0" presStyleCnt="15"/>
      <dgm:spPr/>
      <dgm:t>
        <a:bodyPr/>
        <a:lstStyle/>
        <a:p>
          <a:endParaRPr lang="es-ES"/>
        </a:p>
      </dgm:t>
    </dgm:pt>
    <dgm:pt modelId="{C00CBD23-EE13-47DB-A635-3CD2FF9AB81A}" type="pres">
      <dgm:prSet presAssocID="{12F5C448-DA9C-47A3-ADC7-5C6C2ABE8845}" presName="hierChild4" presStyleCnt="0"/>
      <dgm:spPr/>
    </dgm:pt>
    <dgm:pt modelId="{30223AA1-E52B-4B5E-8435-B70107DDBDD8}" type="pres">
      <dgm:prSet presAssocID="{2384C983-DDAC-4B11-B24E-F0B815A01E43}" presName="Name37" presStyleLbl="parChTrans1D4" presStyleIdx="1" presStyleCnt="15"/>
      <dgm:spPr/>
      <dgm:t>
        <a:bodyPr/>
        <a:lstStyle/>
        <a:p>
          <a:endParaRPr lang="es-PE"/>
        </a:p>
      </dgm:t>
    </dgm:pt>
    <dgm:pt modelId="{34D6221E-38C1-4574-93BD-CA37482B83D1}" type="pres">
      <dgm:prSet presAssocID="{868D29CE-2608-4299-BEAA-B90438041109}" presName="hierRoot2" presStyleCnt="0">
        <dgm:presLayoutVars>
          <dgm:hierBranch val="init"/>
        </dgm:presLayoutVars>
      </dgm:prSet>
      <dgm:spPr/>
    </dgm:pt>
    <dgm:pt modelId="{FE24341C-0E2C-45C5-BE92-FBC62BBE0FBC}" type="pres">
      <dgm:prSet presAssocID="{868D29CE-2608-4299-BEAA-B90438041109}" presName="rootComposite" presStyleCnt="0"/>
      <dgm:spPr/>
    </dgm:pt>
    <dgm:pt modelId="{EFB9F452-FFE8-4CEB-A85E-D968861323FB}" type="pres">
      <dgm:prSet presAssocID="{868D29CE-2608-4299-BEAA-B90438041109}" presName="rootText" presStyleLbl="node4" presStyleIdx="1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7E4AF2DD-B636-4BB5-A86D-917D1DA44A61}" type="pres">
      <dgm:prSet presAssocID="{868D29CE-2608-4299-BEAA-B90438041109}" presName="rootConnector" presStyleLbl="node4" presStyleIdx="1" presStyleCnt="15"/>
      <dgm:spPr/>
      <dgm:t>
        <a:bodyPr/>
        <a:lstStyle/>
        <a:p>
          <a:endParaRPr lang="es-ES"/>
        </a:p>
      </dgm:t>
    </dgm:pt>
    <dgm:pt modelId="{CD2ED4C4-9CBB-42A1-9960-2833514125DB}" type="pres">
      <dgm:prSet presAssocID="{868D29CE-2608-4299-BEAA-B90438041109}" presName="hierChild4" presStyleCnt="0"/>
      <dgm:spPr/>
    </dgm:pt>
    <dgm:pt modelId="{6EA41B4B-3833-4C53-AD8C-68113648C0D6}" type="pres">
      <dgm:prSet presAssocID="{868D29CE-2608-4299-BEAA-B90438041109}" presName="hierChild5" presStyleCnt="0"/>
      <dgm:spPr/>
    </dgm:pt>
    <dgm:pt modelId="{6DE9F148-FB56-4F93-9228-9454CEA2EDC6}" type="pres">
      <dgm:prSet presAssocID="{097B5F94-1FEE-4F88-B209-6E0716893D06}" presName="Name37" presStyleLbl="parChTrans1D4" presStyleIdx="2" presStyleCnt="15"/>
      <dgm:spPr/>
      <dgm:t>
        <a:bodyPr/>
        <a:lstStyle/>
        <a:p>
          <a:endParaRPr lang="es-PE"/>
        </a:p>
      </dgm:t>
    </dgm:pt>
    <dgm:pt modelId="{CF12CD8A-728C-4991-8D98-D652E2B54974}" type="pres">
      <dgm:prSet presAssocID="{6BF14698-2AB8-4353-9166-F65A2AD0C9CC}" presName="hierRoot2" presStyleCnt="0">
        <dgm:presLayoutVars>
          <dgm:hierBranch val="init"/>
        </dgm:presLayoutVars>
      </dgm:prSet>
      <dgm:spPr/>
    </dgm:pt>
    <dgm:pt modelId="{89CDED72-03D0-43B4-8FF0-3690DDFDE206}" type="pres">
      <dgm:prSet presAssocID="{6BF14698-2AB8-4353-9166-F65A2AD0C9CC}" presName="rootComposite" presStyleCnt="0"/>
      <dgm:spPr/>
    </dgm:pt>
    <dgm:pt modelId="{AE6E81B5-039D-465E-9C0A-BB3A7CF1CC24}" type="pres">
      <dgm:prSet presAssocID="{6BF14698-2AB8-4353-9166-F65A2AD0C9CC}" presName="rootText" presStyleLbl="node4" presStyleIdx="2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D698DA5D-F314-48E6-820D-91E6BDCDB851}" type="pres">
      <dgm:prSet presAssocID="{6BF14698-2AB8-4353-9166-F65A2AD0C9CC}" presName="rootConnector" presStyleLbl="node4" presStyleIdx="2" presStyleCnt="15"/>
      <dgm:spPr/>
      <dgm:t>
        <a:bodyPr/>
        <a:lstStyle/>
        <a:p>
          <a:endParaRPr lang="es-ES"/>
        </a:p>
      </dgm:t>
    </dgm:pt>
    <dgm:pt modelId="{FF4C3293-E55E-4783-BB09-B508B58B206D}" type="pres">
      <dgm:prSet presAssocID="{6BF14698-2AB8-4353-9166-F65A2AD0C9CC}" presName="hierChild4" presStyleCnt="0"/>
      <dgm:spPr/>
    </dgm:pt>
    <dgm:pt modelId="{3C78EBD5-8588-4F00-B89C-74FE7B9F2E14}" type="pres">
      <dgm:prSet presAssocID="{63CAA11D-11B4-44B8-8544-6246860475A1}" presName="Name37" presStyleLbl="parChTrans1D4" presStyleIdx="3" presStyleCnt="15"/>
      <dgm:spPr/>
      <dgm:t>
        <a:bodyPr/>
        <a:lstStyle/>
        <a:p>
          <a:endParaRPr lang="es-PE"/>
        </a:p>
      </dgm:t>
    </dgm:pt>
    <dgm:pt modelId="{0D9C702D-59F5-4AF4-8763-6D81DFDEAB69}" type="pres">
      <dgm:prSet presAssocID="{B77B53DB-07DA-42A1-9079-D2A68210C1F0}" presName="hierRoot2" presStyleCnt="0">
        <dgm:presLayoutVars>
          <dgm:hierBranch val="init"/>
        </dgm:presLayoutVars>
      </dgm:prSet>
      <dgm:spPr/>
    </dgm:pt>
    <dgm:pt modelId="{E68CB037-DBF6-4169-8B30-3CD043B80A52}" type="pres">
      <dgm:prSet presAssocID="{B77B53DB-07DA-42A1-9079-D2A68210C1F0}" presName="rootComposite" presStyleCnt="0"/>
      <dgm:spPr/>
    </dgm:pt>
    <dgm:pt modelId="{70C7A9BB-D83D-491C-B812-951EDE64A6F1}" type="pres">
      <dgm:prSet presAssocID="{B77B53DB-07DA-42A1-9079-D2A68210C1F0}" presName="rootText" presStyleLbl="node4" presStyleIdx="3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567078EA-4466-4B49-9239-EF8D06B45773}" type="pres">
      <dgm:prSet presAssocID="{B77B53DB-07DA-42A1-9079-D2A68210C1F0}" presName="rootConnector" presStyleLbl="node4" presStyleIdx="3" presStyleCnt="15"/>
      <dgm:spPr/>
      <dgm:t>
        <a:bodyPr/>
        <a:lstStyle/>
        <a:p>
          <a:endParaRPr lang="es-ES"/>
        </a:p>
      </dgm:t>
    </dgm:pt>
    <dgm:pt modelId="{80E7808B-1D40-4C32-8F0E-A877861B58D2}" type="pres">
      <dgm:prSet presAssocID="{B77B53DB-07DA-42A1-9079-D2A68210C1F0}" presName="hierChild4" presStyleCnt="0"/>
      <dgm:spPr/>
    </dgm:pt>
    <dgm:pt modelId="{A658E4CB-4DDC-4564-A007-4ABC12591407}" type="pres">
      <dgm:prSet presAssocID="{186E62D3-8257-45E7-88E8-7A481BAD0DB0}" presName="Name37" presStyleLbl="parChTrans1D4" presStyleIdx="4" presStyleCnt="15"/>
      <dgm:spPr/>
      <dgm:t>
        <a:bodyPr/>
        <a:lstStyle/>
        <a:p>
          <a:endParaRPr lang="es-PE"/>
        </a:p>
      </dgm:t>
    </dgm:pt>
    <dgm:pt modelId="{911E7BBE-344A-4EBD-877B-8BFF46EB2F1D}" type="pres">
      <dgm:prSet presAssocID="{773B8F4A-D64D-45E2-8B49-8BAD46A98FED}" presName="hierRoot2" presStyleCnt="0">
        <dgm:presLayoutVars>
          <dgm:hierBranch val="init"/>
        </dgm:presLayoutVars>
      </dgm:prSet>
      <dgm:spPr/>
    </dgm:pt>
    <dgm:pt modelId="{D58610BF-705E-4DCE-8EC8-DF28984DDADA}" type="pres">
      <dgm:prSet presAssocID="{773B8F4A-D64D-45E2-8B49-8BAD46A98FED}" presName="rootComposite" presStyleCnt="0"/>
      <dgm:spPr/>
    </dgm:pt>
    <dgm:pt modelId="{346F6E34-F932-4560-94CA-2A0572F81397}" type="pres">
      <dgm:prSet presAssocID="{773B8F4A-D64D-45E2-8B49-8BAD46A98FED}" presName="rootText" presStyleLbl="node4" presStyleIdx="4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C1BD2246-5693-48B1-9860-56AAD8918840}" type="pres">
      <dgm:prSet presAssocID="{773B8F4A-D64D-45E2-8B49-8BAD46A98FED}" presName="rootConnector" presStyleLbl="node4" presStyleIdx="4" presStyleCnt="15"/>
      <dgm:spPr/>
      <dgm:t>
        <a:bodyPr/>
        <a:lstStyle/>
        <a:p>
          <a:endParaRPr lang="es-ES"/>
        </a:p>
      </dgm:t>
    </dgm:pt>
    <dgm:pt modelId="{0849330E-5308-4B71-9903-86282F2391EF}" type="pres">
      <dgm:prSet presAssocID="{773B8F4A-D64D-45E2-8B49-8BAD46A98FED}" presName="hierChild4" presStyleCnt="0"/>
      <dgm:spPr/>
    </dgm:pt>
    <dgm:pt modelId="{605053B8-D410-4FDA-A435-3FED7D5C1A32}" type="pres">
      <dgm:prSet presAssocID="{773B8F4A-D64D-45E2-8B49-8BAD46A98FED}" presName="hierChild5" presStyleCnt="0"/>
      <dgm:spPr/>
    </dgm:pt>
    <dgm:pt modelId="{E3E32EED-00A6-4F71-9F5F-B10BC37F92AA}" type="pres">
      <dgm:prSet presAssocID="{69586BFE-6A56-41A8-AC9F-F7C7F3CB1A7B}" presName="Name37" presStyleLbl="parChTrans1D4" presStyleIdx="5" presStyleCnt="15"/>
      <dgm:spPr/>
      <dgm:t>
        <a:bodyPr/>
        <a:lstStyle/>
        <a:p>
          <a:endParaRPr lang="es-PE"/>
        </a:p>
      </dgm:t>
    </dgm:pt>
    <dgm:pt modelId="{567A7AD6-17D8-4DB5-9EDD-A9FB6257C722}" type="pres">
      <dgm:prSet presAssocID="{0AB9D2DE-4BBA-4D4A-9755-05EB3CCFE0FB}" presName="hierRoot2" presStyleCnt="0">
        <dgm:presLayoutVars>
          <dgm:hierBranch val="init"/>
        </dgm:presLayoutVars>
      </dgm:prSet>
      <dgm:spPr/>
    </dgm:pt>
    <dgm:pt modelId="{05FE844D-328D-4188-B167-4FF825601587}" type="pres">
      <dgm:prSet presAssocID="{0AB9D2DE-4BBA-4D4A-9755-05EB3CCFE0FB}" presName="rootComposite" presStyleCnt="0"/>
      <dgm:spPr/>
    </dgm:pt>
    <dgm:pt modelId="{5E96939B-2391-40E6-8E8B-DBA7898B1059}" type="pres">
      <dgm:prSet presAssocID="{0AB9D2DE-4BBA-4D4A-9755-05EB3CCFE0FB}" presName="rootText" presStyleLbl="node4" presStyleIdx="5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B969D3CA-3D3E-4E5B-A96F-1CCDB2A01703}" type="pres">
      <dgm:prSet presAssocID="{0AB9D2DE-4BBA-4D4A-9755-05EB3CCFE0FB}" presName="rootConnector" presStyleLbl="node4" presStyleIdx="5" presStyleCnt="15"/>
      <dgm:spPr/>
      <dgm:t>
        <a:bodyPr/>
        <a:lstStyle/>
        <a:p>
          <a:endParaRPr lang="es-ES"/>
        </a:p>
      </dgm:t>
    </dgm:pt>
    <dgm:pt modelId="{13F7D2D5-AB60-4D1F-AC32-3474A3699623}" type="pres">
      <dgm:prSet presAssocID="{0AB9D2DE-4BBA-4D4A-9755-05EB3CCFE0FB}" presName="hierChild4" presStyleCnt="0"/>
      <dgm:spPr/>
    </dgm:pt>
    <dgm:pt modelId="{B8DDE3B9-8485-489B-AB70-F4416F595134}" type="pres">
      <dgm:prSet presAssocID="{0AB9D2DE-4BBA-4D4A-9755-05EB3CCFE0FB}" presName="hierChild5" presStyleCnt="0"/>
      <dgm:spPr/>
    </dgm:pt>
    <dgm:pt modelId="{D3980833-2D0E-4BAE-816B-AFFFA9937C7B}" type="pres">
      <dgm:prSet presAssocID="{B77B53DB-07DA-42A1-9079-D2A68210C1F0}" presName="hierChild5" presStyleCnt="0"/>
      <dgm:spPr/>
    </dgm:pt>
    <dgm:pt modelId="{174B6EC9-67AB-498E-8F51-DEB56DCB09CF}" type="pres">
      <dgm:prSet presAssocID="{5609E9E9-59CD-46E9-BF82-8353875A8181}" presName="Name37" presStyleLbl="parChTrans1D4" presStyleIdx="6" presStyleCnt="15"/>
      <dgm:spPr/>
      <dgm:t>
        <a:bodyPr/>
        <a:lstStyle/>
        <a:p>
          <a:endParaRPr lang="es-PE"/>
        </a:p>
      </dgm:t>
    </dgm:pt>
    <dgm:pt modelId="{0B2601D1-FFC1-487E-94E7-AD2E665F42D7}" type="pres">
      <dgm:prSet presAssocID="{8DA23331-15D7-43EC-AEF7-56460565C2C8}" presName="hierRoot2" presStyleCnt="0">
        <dgm:presLayoutVars>
          <dgm:hierBranch val="init"/>
        </dgm:presLayoutVars>
      </dgm:prSet>
      <dgm:spPr/>
    </dgm:pt>
    <dgm:pt modelId="{6458E584-3236-42FD-9341-0934691D9202}" type="pres">
      <dgm:prSet presAssocID="{8DA23331-15D7-43EC-AEF7-56460565C2C8}" presName="rootComposite" presStyleCnt="0"/>
      <dgm:spPr/>
    </dgm:pt>
    <dgm:pt modelId="{28B8B485-D3E2-4CC8-8C15-976354911744}" type="pres">
      <dgm:prSet presAssocID="{8DA23331-15D7-43EC-AEF7-56460565C2C8}" presName="rootText" presStyleLbl="node4" presStyleIdx="6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7B9B11C8-3192-4D2F-A896-AF03F3F44438}" type="pres">
      <dgm:prSet presAssocID="{8DA23331-15D7-43EC-AEF7-56460565C2C8}" presName="rootConnector" presStyleLbl="node4" presStyleIdx="6" presStyleCnt="15"/>
      <dgm:spPr/>
      <dgm:t>
        <a:bodyPr/>
        <a:lstStyle/>
        <a:p>
          <a:endParaRPr lang="es-ES"/>
        </a:p>
      </dgm:t>
    </dgm:pt>
    <dgm:pt modelId="{7ABFF9BA-D0C9-484F-AD33-41C95FB8DC14}" type="pres">
      <dgm:prSet presAssocID="{8DA23331-15D7-43EC-AEF7-56460565C2C8}" presName="hierChild4" presStyleCnt="0"/>
      <dgm:spPr/>
    </dgm:pt>
    <dgm:pt modelId="{6E33082C-3778-4ABB-93F2-223053ABA309}" type="pres">
      <dgm:prSet presAssocID="{0B67BA19-453F-4CD4-88E3-EB186BA81849}" presName="Name37" presStyleLbl="parChTrans1D4" presStyleIdx="7" presStyleCnt="15"/>
      <dgm:spPr/>
      <dgm:t>
        <a:bodyPr/>
        <a:lstStyle/>
        <a:p>
          <a:endParaRPr lang="es-ES"/>
        </a:p>
      </dgm:t>
    </dgm:pt>
    <dgm:pt modelId="{F924FA76-F0F3-444A-93A3-2F06007410D9}" type="pres">
      <dgm:prSet presAssocID="{FAF1ABD2-A540-41D9-875C-C4FA4487CF6F}" presName="hierRoot2" presStyleCnt="0">
        <dgm:presLayoutVars>
          <dgm:hierBranch val="init"/>
        </dgm:presLayoutVars>
      </dgm:prSet>
      <dgm:spPr/>
    </dgm:pt>
    <dgm:pt modelId="{6909A13A-E86C-42EC-BE72-30BA12A56EC9}" type="pres">
      <dgm:prSet presAssocID="{FAF1ABD2-A540-41D9-875C-C4FA4487CF6F}" presName="rootComposite" presStyleCnt="0"/>
      <dgm:spPr/>
    </dgm:pt>
    <dgm:pt modelId="{E8850ABD-AD51-4993-94D3-2346573BC964}" type="pres">
      <dgm:prSet presAssocID="{FAF1ABD2-A540-41D9-875C-C4FA4487CF6F}" presName="rootText" presStyleLbl="node4" presStyleIdx="7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0A8DAEB8-CD22-40CF-BDF2-2EB734CD94E1}" type="pres">
      <dgm:prSet presAssocID="{FAF1ABD2-A540-41D9-875C-C4FA4487CF6F}" presName="rootConnector" presStyleLbl="node4" presStyleIdx="7" presStyleCnt="15"/>
      <dgm:spPr/>
      <dgm:t>
        <a:bodyPr/>
        <a:lstStyle/>
        <a:p>
          <a:endParaRPr lang="es-ES"/>
        </a:p>
      </dgm:t>
    </dgm:pt>
    <dgm:pt modelId="{C270172C-40CF-49E9-9EB0-62CEB1378C53}" type="pres">
      <dgm:prSet presAssocID="{FAF1ABD2-A540-41D9-875C-C4FA4487CF6F}" presName="hierChild4" presStyleCnt="0"/>
      <dgm:spPr/>
    </dgm:pt>
    <dgm:pt modelId="{E2BD60F4-21F2-447E-9CDA-A4D90BE88654}" type="pres">
      <dgm:prSet presAssocID="{FAF1ABD2-A540-41D9-875C-C4FA4487CF6F}" presName="hierChild5" presStyleCnt="0"/>
      <dgm:spPr/>
    </dgm:pt>
    <dgm:pt modelId="{3D679402-8278-4366-8843-2F564801FFB8}" type="pres">
      <dgm:prSet presAssocID="{258B7BB3-3691-407E-8CA5-D70BC8C28AD3}" presName="Name37" presStyleLbl="parChTrans1D4" presStyleIdx="8" presStyleCnt="15"/>
      <dgm:spPr/>
      <dgm:t>
        <a:bodyPr/>
        <a:lstStyle/>
        <a:p>
          <a:endParaRPr lang="es-ES"/>
        </a:p>
      </dgm:t>
    </dgm:pt>
    <dgm:pt modelId="{C45B0CE7-CD37-48DC-B682-A014352F0F40}" type="pres">
      <dgm:prSet presAssocID="{EA04933D-6902-476C-B26A-5E5D3E0D112D}" presName="hierRoot2" presStyleCnt="0">
        <dgm:presLayoutVars>
          <dgm:hierBranch val="init"/>
        </dgm:presLayoutVars>
      </dgm:prSet>
      <dgm:spPr/>
    </dgm:pt>
    <dgm:pt modelId="{CAF007FB-CDD1-4DA2-86B6-D07CC892F147}" type="pres">
      <dgm:prSet presAssocID="{EA04933D-6902-476C-B26A-5E5D3E0D112D}" presName="rootComposite" presStyleCnt="0"/>
      <dgm:spPr/>
    </dgm:pt>
    <dgm:pt modelId="{7CB06313-0AC6-4334-BE38-2E8197E328E2}" type="pres">
      <dgm:prSet presAssocID="{EA04933D-6902-476C-B26A-5E5D3E0D112D}" presName="rootText" presStyleLbl="node4" presStyleIdx="8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B9DB7124-1862-4F8D-9150-AC1D163B76C1}" type="pres">
      <dgm:prSet presAssocID="{EA04933D-6902-476C-B26A-5E5D3E0D112D}" presName="rootConnector" presStyleLbl="node4" presStyleIdx="8" presStyleCnt="15"/>
      <dgm:spPr/>
      <dgm:t>
        <a:bodyPr/>
        <a:lstStyle/>
        <a:p>
          <a:endParaRPr lang="es-ES"/>
        </a:p>
      </dgm:t>
    </dgm:pt>
    <dgm:pt modelId="{1DBE3116-1E54-4677-AA04-1574BB39F9A9}" type="pres">
      <dgm:prSet presAssocID="{EA04933D-6902-476C-B26A-5E5D3E0D112D}" presName="hierChild4" presStyleCnt="0"/>
      <dgm:spPr/>
    </dgm:pt>
    <dgm:pt modelId="{E916B7F9-0173-4FAD-B8D4-1EFF0AC6B609}" type="pres">
      <dgm:prSet presAssocID="{EA04933D-6902-476C-B26A-5E5D3E0D112D}" presName="hierChild5" presStyleCnt="0"/>
      <dgm:spPr/>
    </dgm:pt>
    <dgm:pt modelId="{2A4CFED1-9624-434D-8067-C2EDF8079E42}" type="pres">
      <dgm:prSet presAssocID="{EAFA10D7-3CCD-487F-B5BA-E27A64FBC946}" presName="Name37" presStyleLbl="parChTrans1D4" presStyleIdx="9" presStyleCnt="15"/>
      <dgm:spPr/>
      <dgm:t>
        <a:bodyPr/>
        <a:lstStyle/>
        <a:p>
          <a:endParaRPr lang="es-ES"/>
        </a:p>
      </dgm:t>
    </dgm:pt>
    <dgm:pt modelId="{E800FD0E-84F3-4900-B220-72F2700098C2}" type="pres">
      <dgm:prSet presAssocID="{01C579C4-DC3D-4CF9-AA26-C14046E1BF6D}" presName="hierRoot2" presStyleCnt="0">
        <dgm:presLayoutVars>
          <dgm:hierBranch val="init"/>
        </dgm:presLayoutVars>
      </dgm:prSet>
      <dgm:spPr/>
    </dgm:pt>
    <dgm:pt modelId="{0C48C80D-DE47-459D-9A18-19AAB505175D}" type="pres">
      <dgm:prSet presAssocID="{01C579C4-DC3D-4CF9-AA26-C14046E1BF6D}" presName="rootComposite" presStyleCnt="0"/>
      <dgm:spPr/>
    </dgm:pt>
    <dgm:pt modelId="{4193881B-AD5F-42AF-A653-EE0707D1F1A6}" type="pres">
      <dgm:prSet presAssocID="{01C579C4-DC3D-4CF9-AA26-C14046E1BF6D}" presName="rootText" presStyleLbl="node4" presStyleIdx="9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5FC7684E-0951-422B-AAAF-5CA10A5CA60B}" type="pres">
      <dgm:prSet presAssocID="{01C579C4-DC3D-4CF9-AA26-C14046E1BF6D}" presName="rootConnector" presStyleLbl="node4" presStyleIdx="9" presStyleCnt="15"/>
      <dgm:spPr/>
      <dgm:t>
        <a:bodyPr/>
        <a:lstStyle/>
        <a:p>
          <a:endParaRPr lang="es-ES"/>
        </a:p>
      </dgm:t>
    </dgm:pt>
    <dgm:pt modelId="{4337667D-7A5E-43DF-9D0F-A923B593B10F}" type="pres">
      <dgm:prSet presAssocID="{01C579C4-DC3D-4CF9-AA26-C14046E1BF6D}" presName="hierChild4" presStyleCnt="0"/>
      <dgm:spPr/>
    </dgm:pt>
    <dgm:pt modelId="{C0721C0C-A01B-4E83-BC60-C5602D0F80D1}" type="pres">
      <dgm:prSet presAssocID="{01C579C4-DC3D-4CF9-AA26-C14046E1BF6D}" presName="hierChild5" presStyleCnt="0"/>
      <dgm:spPr/>
    </dgm:pt>
    <dgm:pt modelId="{C13A3A04-CFA5-4A63-A622-369DC2EC18C4}" type="pres">
      <dgm:prSet presAssocID="{3922B231-84F1-4187-B608-3350836BEDDB}" presName="Name37" presStyleLbl="parChTrans1D4" presStyleIdx="10" presStyleCnt="15"/>
      <dgm:spPr/>
      <dgm:t>
        <a:bodyPr/>
        <a:lstStyle/>
        <a:p>
          <a:endParaRPr lang="es-ES"/>
        </a:p>
      </dgm:t>
    </dgm:pt>
    <dgm:pt modelId="{0DE26CB1-8DF8-4F38-929E-FB54CA99055E}" type="pres">
      <dgm:prSet presAssocID="{13C4EFA6-E68C-4784-9DCF-B33CAE2EA4AA}" presName="hierRoot2" presStyleCnt="0">
        <dgm:presLayoutVars>
          <dgm:hierBranch val="init"/>
        </dgm:presLayoutVars>
      </dgm:prSet>
      <dgm:spPr/>
    </dgm:pt>
    <dgm:pt modelId="{4B77F875-7033-42E6-B773-199C0EE7DDCF}" type="pres">
      <dgm:prSet presAssocID="{13C4EFA6-E68C-4784-9DCF-B33CAE2EA4AA}" presName="rootComposite" presStyleCnt="0"/>
      <dgm:spPr/>
    </dgm:pt>
    <dgm:pt modelId="{062CBA52-EA1F-4965-85A7-51215A0BF1E1}" type="pres">
      <dgm:prSet presAssocID="{13C4EFA6-E68C-4784-9DCF-B33CAE2EA4AA}" presName="rootText" presStyleLbl="node4" presStyleIdx="10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71E6611B-C454-4441-B1D1-85F1C03CCFFB}" type="pres">
      <dgm:prSet presAssocID="{13C4EFA6-E68C-4784-9DCF-B33CAE2EA4AA}" presName="rootConnector" presStyleLbl="node4" presStyleIdx="10" presStyleCnt="15"/>
      <dgm:spPr/>
      <dgm:t>
        <a:bodyPr/>
        <a:lstStyle/>
        <a:p>
          <a:endParaRPr lang="es-ES"/>
        </a:p>
      </dgm:t>
    </dgm:pt>
    <dgm:pt modelId="{007BD379-FE63-45EA-8581-EA271F925CFE}" type="pres">
      <dgm:prSet presAssocID="{13C4EFA6-E68C-4784-9DCF-B33CAE2EA4AA}" presName="hierChild4" presStyleCnt="0"/>
      <dgm:spPr/>
    </dgm:pt>
    <dgm:pt modelId="{3614D9ED-8E0F-4A6B-8226-FC72C8305BF2}" type="pres">
      <dgm:prSet presAssocID="{13C4EFA6-E68C-4784-9DCF-B33CAE2EA4AA}" presName="hierChild5" presStyleCnt="0"/>
      <dgm:spPr/>
    </dgm:pt>
    <dgm:pt modelId="{69209B79-27E3-46D8-908F-C926DAFFAD8D}" type="pres">
      <dgm:prSet presAssocID="{8BCD34DE-5292-4EAA-9B08-041A745343F6}" presName="Name37" presStyleLbl="parChTrans1D4" presStyleIdx="11" presStyleCnt="15"/>
      <dgm:spPr/>
      <dgm:t>
        <a:bodyPr/>
        <a:lstStyle/>
        <a:p>
          <a:endParaRPr lang="es-ES"/>
        </a:p>
      </dgm:t>
    </dgm:pt>
    <dgm:pt modelId="{F9E6A0CA-6321-4EA8-9013-B3C80B174C2E}" type="pres">
      <dgm:prSet presAssocID="{AE294E3C-2D4C-436C-AECC-4B44948DA529}" presName="hierRoot2" presStyleCnt="0">
        <dgm:presLayoutVars>
          <dgm:hierBranch val="init"/>
        </dgm:presLayoutVars>
      </dgm:prSet>
      <dgm:spPr/>
    </dgm:pt>
    <dgm:pt modelId="{C769BC7F-FA2B-4AB7-93CC-BE9E8464D74C}" type="pres">
      <dgm:prSet presAssocID="{AE294E3C-2D4C-436C-AECC-4B44948DA529}" presName="rootComposite" presStyleCnt="0"/>
      <dgm:spPr/>
    </dgm:pt>
    <dgm:pt modelId="{54D20402-E165-4F0F-B19D-934DF0835109}" type="pres">
      <dgm:prSet presAssocID="{AE294E3C-2D4C-436C-AECC-4B44948DA529}" presName="rootText" presStyleLbl="node4" presStyleIdx="11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D3B8B35F-8976-4E3C-9280-E4FCFCFA79E5}" type="pres">
      <dgm:prSet presAssocID="{AE294E3C-2D4C-436C-AECC-4B44948DA529}" presName="rootConnector" presStyleLbl="node4" presStyleIdx="11" presStyleCnt="15"/>
      <dgm:spPr/>
      <dgm:t>
        <a:bodyPr/>
        <a:lstStyle/>
        <a:p>
          <a:endParaRPr lang="es-ES"/>
        </a:p>
      </dgm:t>
    </dgm:pt>
    <dgm:pt modelId="{22BB3606-F27F-45E6-927A-0E319F1AB6BF}" type="pres">
      <dgm:prSet presAssocID="{AE294E3C-2D4C-436C-AECC-4B44948DA529}" presName="hierChild4" presStyleCnt="0"/>
      <dgm:spPr/>
    </dgm:pt>
    <dgm:pt modelId="{11D28B9B-ED34-409D-92D7-654E10EBD51A}" type="pres">
      <dgm:prSet presAssocID="{AE294E3C-2D4C-436C-AECC-4B44948DA529}" presName="hierChild5" presStyleCnt="0"/>
      <dgm:spPr/>
    </dgm:pt>
    <dgm:pt modelId="{1439366A-37CB-4DD5-8A68-92B0D6A0F04D}" type="pres">
      <dgm:prSet presAssocID="{009318D8-522E-4C19-ABD6-D9A4C22BE793}" presName="Name37" presStyleLbl="parChTrans1D4" presStyleIdx="12" presStyleCnt="15"/>
      <dgm:spPr/>
      <dgm:t>
        <a:bodyPr/>
        <a:lstStyle/>
        <a:p>
          <a:endParaRPr lang="es-ES"/>
        </a:p>
      </dgm:t>
    </dgm:pt>
    <dgm:pt modelId="{60962991-5B07-4616-9513-6DDF1283B58D}" type="pres">
      <dgm:prSet presAssocID="{4AAB8285-7327-4031-8015-6503C0DA1364}" presName="hierRoot2" presStyleCnt="0">
        <dgm:presLayoutVars>
          <dgm:hierBranch val="init"/>
        </dgm:presLayoutVars>
      </dgm:prSet>
      <dgm:spPr/>
    </dgm:pt>
    <dgm:pt modelId="{F6F3D1FD-2AA7-480A-84B9-D2B01790A547}" type="pres">
      <dgm:prSet presAssocID="{4AAB8285-7327-4031-8015-6503C0DA1364}" presName="rootComposite" presStyleCnt="0"/>
      <dgm:spPr/>
    </dgm:pt>
    <dgm:pt modelId="{DB1A9D2F-9D71-4979-BDFB-B649FA368457}" type="pres">
      <dgm:prSet presAssocID="{4AAB8285-7327-4031-8015-6503C0DA1364}" presName="rootText" presStyleLbl="node4" presStyleIdx="12" presStyleCnt="1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99F29E88-DE92-4FE3-9730-F664D9CAFA7F}" type="pres">
      <dgm:prSet presAssocID="{4AAB8285-7327-4031-8015-6503C0DA1364}" presName="rootConnector" presStyleLbl="node4" presStyleIdx="12" presStyleCnt="15"/>
      <dgm:spPr/>
      <dgm:t>
        <a:bodyPr/>
        <a:lstStyle/>
        <a:p>
          <a:endParaRPr lang="es-ES"/>
        </a:p>
      </dgm:t>
    </dgm:pt>
    <dgm:pt modelId="{0569EEFF-D22A-4A3C-BF0C-13731CE41E25}" type="pres">
      <dgm:prSet presAssocID="{4AAB8285-7327-4031-8015-6503C0DA1364}" presName="hierChild4" presStyleCnt="0"/>
      <dgm:spPr/>
    </dgm:pt>
    <dgm:pt modelId="{76441674-BC67-4A36-B727-2C40124FA702}" type="pres">
      <dgm:prSet presAssocID="{4AAB8285-7327-4031-8015-6503C0DA1364}" presName="hierChild5" presStyleCnt="0"/>
      <dgm:spPr/>
    </dgm:pt>
    <dgm:pt modelId="{857D89CB-6A79-4976-9C33-A49E3D9ED51C}" type="pres">
      <dgm:prSet presAssocID="{8DA23331-15D7-43EC-AEF7-56460565C2C8}" presName="hierChild5" presStyleCnt="0"/>
      <dgm:spPr/>
    </dgm:pt>
    <dgm:pt modelId="{35B73CB2-2211-4D4C-A288-DA0B2E8419C6}" type="pres">
      <dgm:prSet presAssocID="{6BF14698-2AB8-4353-9166-F65A2AD0C9CC}" presName="hierChild5" presStyleCnt="0"/>
      <dgm:spPr/>
    </dgm:pt>
    <dgm:pt modelId="{FB44D73F-2F48-441A-A85D-AB9DA867282B}" type="pres">
      <dgm:prSet presAssocID="{12F5C448-DA9C-47A3-ADC7-5C6C2ABE8845}" presName="hierChild5" presStyleCnt="0"/>
      <dgm:spPr/>
    </dgm:pt>
    <dgm:pt modelId="{4B94323C-1B3D-4573-BCB2-70E5F39F869F}" type="pres">
      <dgm:prSet presAssocID="{ECE9168B-CB06-4143-B187-694C834B3BFD}" presName="Name37" presStyleLbl="parChTrans1D4" presStyleIdx="13" presStyleCnt="15"/>
      <dgm:spPr/>
      <dgm:t>
        <a:bodyPr/>
        <a:lstStyle/>
        <a:p>
          <a:endParaRPr lang="es-ES"/>
        </a:p>
      </dgm:t>
    </dgm:pt>
    <dgm:pt modelId="{A843D5C3-5EA6-4B17-8D3E-B609B929FE07}" type="pres">
      <dgm:prSet presAssocID="{8D65759A-1EEE-4EEB-9735-5298509F3C4E}" presName="hierRoot2" presStyleCnt="0">
        <dgm:presLayoutVars>
          <dgm:hierBranch val="init"/>
        </dgm:presLayoutVars>
      </dgm:prSet>
      <dgm:spPr/>
    </dgm:pt>
    <dgm:pt modelId="{E701A8EC-4DEA-4AAE-8969-0182F3C8FB51}" type="pres">
      <dgm:prSet presAssocID="{8D65759A-1EEE-4EEB-9735-5298509F3C4E}" presName="rootComposite" presStyleCnt="0"/>
      <dgm:spPr/>
    </dgm:pt>
    <dgm:pt modelId="{20C48B43-9D88-4636-BA22-4755BCAE7B14}" type="pres">
      <dgm:prSet presAssocID="{8D65759A-1EEE-4EEB-9735-5298509F3C4E}" presName="rootText" presStyleLbl="node4" presStyleIdx="13" presStyleCnt="15" custLinFactNeighborX="38150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0C4405E8-D50C-4DE5-88F3-A666799C3A0B}" type="pres">
      <dgm:prSet presAssocID="{8D65759A-1EEE-4EEB-9735-5298509F3C4E}" presName="rootConnector" presStyleLbl="node4" presStyleIdx="13" presStyleCnt="15"/>
      <dgm:spPr/>
      <dgm:t>
        <a:bodyPr/>
        <a:lstStyle/>
        <a:p>
          <a:endParaRPr lang="es-ES"/>
        </a:p>
      </dgm:t>
    </dgm:pt>
    <dgm:pt modelId="{B4989002-39B9-4712-8E39-E303EF26E696}" type="pres">
      <dgm:prSet presAssocID="{8D65759A-1EEE-4EEB-9735-5298509F3C4E}" presName="hierChild4" presStyleCnt="0"/>
      <dgm:spPr/>
    </dgm:pt>
    <dgm:pt modelId="{75AAEF13-57AD-426C-AF8C-74DEFDD7532F}" type="pres">
      <dgm:prSet presAssocID="{8D65759A-1EEE-4EEB-9735-5298509F3C4E}" presName="hierChild5" presStyleCnt="0"/>
      <dgm:spPr/>
    </dgm:pt>
    <dgm:pt modelId="{66EFDE58-8A0A-4043-8E2A-D637FDAD6116}" type="pres">
      <dgm:prSet presAssocID="{48F88864-BF4B-4F18-8B8A-E240D1A165ED}" presName="Name37" presStyleLbl="parChTrans1D4" presStyleIdx="14" presStyleCnt="15"/>
      <dgm:spPr/>
      <dgm:t>
        <a:bodyPr/>
        <a:lstStyle/>
        <a:p>
          <a:endParaRPr lang="es-PE"/>
        </a:p>
      </dgm:t>
    </dgm:pt>
    <dgm:pt modelId="{926DCA84-89D4-4C83-9928-1585BAFB8CA3}" type="pres">
      <dgm:prSet presAssocID="{ED688A21-9C6B-41D3-8FE0-40A03CF5CD27}" presName="hierRoot2" presStyleCnt="0">
        <dgm:presLayoutVars>
          <dgm:hierBranch val="init"/>
        </dgm:presLayoutVars>
      </dgm:prSet>
      <dgm:spPr/>
    </dgm:pt>
    <dgm:pt modelId="{91246CAE-C292-4D57-AFFB-219FCB1DD232}" type="pres">
      <dgm:prSet presAssocID="{ED688A21-9C6B-41D3-8FE0-40A03CF5CD27}" presName="rootComposite" presStyleCnt="0"/>
      <dgm:spPr/>
    </dgm:pt>
    <dgm:pt modelId="{D7CEF4C6-3245-4E4F-859A-DC9EF1045593}" type="pres">
      <dgm:prSet presAssocID="{ED688A21-9C6B-41D3-8FE0-40A03CF5CD27}" presName="rootText" presStyleLbl="node4" presStyleIdx="14" presStyleCnt="15" custLinFactNeighborX="53472" custLinFactNeighborY="594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A66F249A-0AC1-4A7B-BF38-33608E097445}" type="pres">
      <dgm:prSet presAssocID="{ED688A21-9C6B-41D3-8FE0-40A03CF5CD27}" presName="rootConnector" presStyleLbl="node4" presStyleIdx="14" presStyleCnt="15"/>
      <dgm:spPr/>
      <dgm:t>
        <a:bodyPr/>
        <a:lstStyle/>
        <a:p>
          <a:endParaRPr lang="es-ES"/>
        </a:p>
      </dgm:t>
    </dgm:pt>
    <dgm:pt modelId="{84660774-1BC3-4B41-A460-90A0425AFAB2}" type="pres">
      <dgm:prSet presAssocID="{ED688A21-9C6B-41D3-8FE0-40A03CF5CD27}" presName="hierChild4" presStyleCnt="0"/>
      <dgm:spPr/>
    </dgm:pt>
    <dgm:pt modelId="{F479C08C-CA91-4F6D-89F8-DA0D6D5111AF}" type="pres">
      <dgm:prSet presAssocID="{ED688A21-9C6B-41D3-8FE0-40A03CF5CD27}" presName="hierChild5" presStyleCnt="0"/>
      <dgm:spPr/>
    </dgm:pt>
    <dgm:pt modelId="{0CC6C7CA-388B-4342-A56C-756B6B8EC55E}" type="pres">
      <dgm:prSet presAssocID="{0FE2CD08-65AF-4153-8145-3193E8493456}" presName="hierChild5" presStyleCnt="0"/>
      <dgm:spPr/>
    </dgm:pt>
    <dgm:pt modelId="{66457EA4-7CB5-432F-BD9A-FE10516BC03C}" type="pres">
      <dgm:prSet presAssocID="{00C0D8A8-215D-4BD3-B0AB-49542314A19C}" presName="hierChild5" presStyleCnt="0"/>
      <dgm:spPr/>
    </dgm:pt>
    <dgm:pt modelId="{05998FA1-3D91-4CF4-913E-2175F7502C8E}" type="pres">
      <dgm:prSet presAssocID="{8C0395AB-24A5-4469-BC30-702E07230A16}" presName="Name37" presStyleLbl="parChTrans1D2" presStyleIdx="1" presStyleCnt="2"/>
      <dgm:spPr/>
      <dgm:t>
        <a:bodyPr/>
        <a:lstStyle/>
        <a:p>
          <a:endParaRPr lang="es-ES"/>
        </a:p>
      </dgm:t>
    </dgm:pt>
    <dgm:pt modelId="{3133AAF9-E86C-4AA6-9D4A-CEFA885113AA}" type="pres">
      <dgm:prSet presAssocID="{82FBD39D-D8C4-4740-8152-705DCFB89BBC}" presName="hierRoot2" presStyleCnt="0">
        <dgm:presLayoutVars>
          <dgm:hierBranch val="init"/>
        </dgm:presLayoutVars>
      </dgm:prSet>
      <dgm:spPr/>
    </dgm:pt>
    <dgm:pt modelId="{427D414A-E2AA-4A54-A93A-A7F93A20DDC3}" type="pres">
      <dgm:prSet presAssocID="{82FBD39D-D8C4-4740-8152-705DCFB89BBC}" presName="rootComposite" presStyleCnt="0"/>
      <dgm:spPr/>
    </dgm:pt>
    <dgm:pt modelId="{F33C7915-6A1A-4CC3-88ED-6C6450E6E8B1}" type="pres">
      <dgm:prSet presAssocID="{82FBD39D-D8C4-4740-8152-705DCFB89BBC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0CC8396D-85F0-4151-9855-48AB0686A85F}" type="pres">
      <dgm:prSet presAssocID="{82FBD39D-D8C4-4740-8152-705DCFB89BBC}" presName="rootConnector" presStyleLbl="node2" presStyleIdx="1" presStyleCnt="2"/>
      <dgm:spPr/>
      <dgm:t>
        <a:bodyPr/>
        <a:lstStyle/>
        <a:p>
          <a:endParaRPr lang="es-ES"/>
        </a:p>
      </dgm:t>
    </dgm:pt>
    <dgm:pt modelId="{50680470-A498-4EE1-A650-34E75B161820}" type="pres">
      <dgm:prSet presAssocID="{82FBD39D-D8C4-4740-8152-705DCFB89BBC}" presName="hierChild4" presStyleCnt="0"/>
      <dgm:spPr/>
    </dgm:pt>
    <dgm:pt modelId="{4F3E8782-6AD6-48F4-8AD4-A1BEDC9E87BE}" type="pres">
      <dgm:prSet presAssocID="{82FBD39D-D8C4-4740-8152-705DCFB89BBC}" presName="hierChild5" presStyleCnt="0"/>
      <dgm:spPr/>
    </dgm:pt>
    <dgm:pt modelId="{29ACBA02-B8BF-40A8-9372-19AC038C3D07}" type="pres">
      <dgm:prSet presAssocID="{C1CBA48A-3C11-43EE-B831-0D56195D51F3}" presName="hierChild3" presStyleCnt="0"/>
      <dgm:spPr/>
    </dgm:pt>
  </dgm:ptLst>
  <dgm:cxnLst>
    <dgm:cxn modelId="{92F655ED-288F-4A52-B48E-4237DDFC4904}" type="presOf" srcId="{48F88864-BF4B-4F18-8B8A-E240D1A165ED}" destId="{66EFDE58-8A0A-4043-8E2A-D637FDAD6116}" srcOrd="0" destOrd="0" presId="urn:microsoft.com/office/officeart/2005/8/layout/orgChart1"/>
    <dgm:cxn modelId="{0D0FC4BF-5727-4AC8-A770-0683FDE1515A}" srcId="{C1CBA48A-3C11-43EE-B831-0D56195D51F3}" destId="{00C0D8A8-215D-4BD3-B0AB-49542314A19C}" srcOrd="0" destOrd="0" parTransId="{E67B4CFA-3F62-48A0-9E15-6B76B2B6D698}" sibTransId="{E65F019E-D52C-46E3-89A7-FFA63A47B115}"/>
    <dgm:cxn modelId="{97C1448E-744F-4133-8B60-9B36586BD92C}" type="presOf" srcId="{5609E9E9-59CD-46E9-BF82-8353875A8181}" destId="{174B6EC9-67AB-498E-8F51-DEB56DCB09CF}" srcOrd="0" destOrd="0" presId="urn:microsoft.com/office/officeart/2005/8/layout/orgChart1"/>
    <dgm:cxn modelId="{726E241E-C788-47A7-A682-B89DF42F1C57}" type="presOf" srcId="{009318D8-522E-4C19-ABD6-D9A4C22BE793}" destId="{1439366A-37CB-4DD5-8A68-92B0D6A0F04D}" srcOrd="0" destOrd="0" presId="urn:microsoft.com/office/officeart/2005/8/layout/orgChart1"/>
    <dgm:cxn modelId="{67E7FE3D-548D-4E7E-8042-9D12E5836FB5}" type="presOf" srcId="{868D29CE-2608-4299-BEAA-B90438041109}" destId="{EFB9F452-FFE8-4CEB-A85E-D968861323FB}" srcOrd="0" destOrd="0" presId="urn:microsoft.com/office/officeart/2005/8/layout/orgChart1"/>
    <dgm:cxn modelId="{2DFA65DA-B51F-406C-9D05-BBBD3FB3D375}" type="presOf" srcId="{0AB9D2DE-4BBA-4D4A-9755-05EB3CCFE0FB}" destId="{B969D3CA-3D3E-4E5B-A96F-1CCDB2A01703}" srcOrd="1" destOrd="0" presId="urn:microsoft.com/office/officeart/2005/8/layout/orgChart1"/>
    <dgm:cxn modelId="{781C426D-90A0-4281-A731-918A9E107069}" type="presOf" srcId="{773B8F4A-D64D-45E2-8B49-8BAD46A98FED}" destId="{C1BD2246-5693-48B1-9860-56AAD8918840}" srcOrd="1" destOrd="0" presId="urn:microsoft.com/office/officeart/2005/8/layout/orgChart1"/>
    <dgm:cxn modelId="{6A03DDD5-49FA-4034-843A-0C015C04C862}" srcId="{0FE2CD08-65AF-4153-8145-3193E8493456}" destId="{ED688A21-9C6B-41D3-8FE0-40A03CF5CD27}" srcOrd="2" destOrd="0" parTransId="{48F88864-BF4B-4F18-8B8A-E240D1A165ED}" sibTransId="{6FDDBB7E-5CC0-418F-8214-1DEAB2144E1C}"/>
    <dgm:cxn modelId="{02625D85-3F26-43D0-90BF-37A5B3634B80}" srcId="{8DA23331-15D7-43EC-AEF7-56460565C2C8}" destId="{AE294E3C-2D4C-436C-AECC-4B44948DA529}" srcOrd="4" destOrd="0" parTransId="{8BCD34DE-5292-4EAA-9B08-041A745343F6}" sibTransId="{EC4E8988-64EC-4A9F-AD0C-7896BB5BD536}"/>
    <dgm:cxn modelId="{5D58E84E-F81B-48E7-A78A-2D4CBA7346DB}" type="presOf" srcId="{0B67BA19-453F-4CD4-88E3-EB186BA81849}" destId="{6E33082C-3778-4ABB-93F2-223053ABA309}" srcOrd="0" destOrd="0" presId="urn:microsoft.com/office/officeart/2005/8/layout/orgChart1"/>
    <dgm:cxn modelId="{E02CB2B6-BE44-463C-A9DB-6E98BCC8ECCB}" type="presOf" srcId="{AE294E3C-2D4C-436C-AECC-4B44948DA529}" destId="{54D20402-E165-4F0F-B19D-934DF0835109}" srcOrd="0" destOrd="0" presId="urn:microsoft.com/office/officeart/2005/8/layout/orgChart1"/>
    <dgm:cxn modelId="{87FE9BEA-117E-4DC8-ADDE-085120C4D868}" srcId="{C1CBA48A-3C11-43EE-B831-0D56195D51F3}" destId="{82FBD39D-D8C4-4740-8152-705DCFB89BBC}" srcOrd="1" destOrd="0" parTransId="{8C0395AB-24A5-4469-BC30-702E07230A16}" sibTransId="{5AABF8A2-2A05-47FE-BD28-18037F6A036F}"/>
    <dgm:cxn modelId="{AE1FB73B-3F56-4EE1-95A7-94940B14293F}" type="presOf" srcId="{0AB9D2DE-4BBA-4D4A-9755-05EB3CCFE0FB}" destId="{5E96939B-2391-40E6-8E8B-DBA7898B1059}" srcOrd="0" destOrd="0" presId="urn:microsoft.com/office/officeart/2005/8/layout/orgChart1"/>
    <dgm:cxn modelId="{6682D050-5658-4ABC-B255-1E252F4AF873}" srcId="{0FE2CD08-65AF-4153-8145-3193E8493456}" destId="{12F5C448-DA9C-47A3-ADC7-5C6C2ABE8845}" srcOrd="0" destOrd="0" parTransId="{EF4D2612-0148-4514-A4C1-418B39FA0A23}" sibTransId="{AB6DCCED-B97F-48A7-9D56-96E50CC0358A}"/>
    <dgm:cxn modelId="{AB723791-7C06-4F87-8B85-89290BD057E8}" type="presOf" srcId="{00C0D8A8-215D-4BD3-B0AB-49542314A19C}" destId="{65159937-2669-4971-94BB-28A738283540}" srcOrd="1" destOrd="0" presId="urn:microsoft.com/office/officeart/2005/8/layout/orgChart1"/>
    <dgm:cxn modelId="{106BB17F-62A4-4B9E-8EB6-D965EBC72A32}" srcId="{B77B53DB-07DA-42A1-9079-D2A68210C1F0}" destId="{773B8F4A-D64D-45E2-8B49-8BAD46A98FED}" srcOrd="0" destOrd="0" parTransId="{186E62D3-8257-45E7-88E8-7A481BAD0DB0}" sibTransId="{F800623B-D387-4AC6-93C8-A371977197C4}"/>
    <dgm:cxn modelId="{BB349D24-BF36-4CE3-B287-7C656EF1A8DD}" type="presOf" srcId="{ED688A21-9C6B-41D3-8FE0-40A03CF5CD27}" destId="{D7CEF4C6-3245-4E4F-859A-DC9EF1045593}" srcOrd="0" destOrd="0" presId="urn:microsoft.com/office/officeart/2005/8/layout/orgChart1"/>
    <dgm:cxn modelId="{3606F857-755A-44C1-B38B-68A5B54A43F4}" type="presOf" srcId="{EF4D2612-0148-4514-A4C1-418B39FA0A23}" destId="{D0370262-035C-4F7B-9538-41077464CD46}" srcOrd="0" destOrd="0" presId="urn:microsoft.com/office/officeart/2005/8/layout/orgChart1"/>
    <dgm:cxn modelId="{FAE67290-C8A4-4F5A-9576-2780900D1199}" srcId="{8DA23331-15D7-43EC-AEF7-56460565C2C8}" destId="{01C579C4-DC3D-4CF9-AA26-C14046E1BF6D}" srcOrd="2" destOrd="0" parTransId="{EAFA10D7-3CCD-487F-B5BA-E27A64FBC946}" sibTransId="{41525C47-B884-4B6F-8E67-E36C5524FF08}"/>
    <dgm:cxn modelId="{96B35625-2008-41C4-BEB8-171D01601699}" type="presOf" srcId="{0FE2CD08-65AF-4153-8145-3193E8493456}" destId="{9BE6A70D-0350-4AE0-8852-5D251355AA3D}" srcOrd="0" destOrd="0" presId="urn:microsoft.com/office/officeart/2005/8/layout/orgChart1"/>
    <dgm:cxn modelId="{0952B2FF-1A76-4BA8-B35D-A712CA2174FA}" type="presOf" srcId="{6BF14698-2AB8-4353-9166-F65A2AD0C9CC}" destId="{AE6E81B5-039D-465E-9C0A-BB3A7CF1CC24}" srcOrd="0" destOrd="0" presId="urn:microsoft.com/office/officeart/2005/8/layout/orgChart1"/>
    <dgm:cxn modelId="{C4D1CB8D-C95E-4BB5-B6C6-374A4EC9E555}" srcId="{8DA23331-15D7-43EC-AEF7-56460565C2C8}" destId="{EA04933D-6902-476C-B26A-5E5D3E0D112D}" srcOrd="1" destOrd="0" parTransId="{258B7BB3-3691-407E-8CA5-D70BC8C28AD3}" sibTransId="{2187D64C-AF97-4FA2-8950-0AD152DAE69E}"/>
    <dgm:cxn modelId="{48C8BFFB-71FB-42B8-B470-08DBBFA0B2FD}" type="presOf" srcId="{01C579C4-DC3D-4CF9-AA26-C14046E1BF6D}" destId="{5FC7684E-0951-422B-AAAF-5CA10A5CA60B}" srcOrd="1" destOrd="0" presId="urn:microsoft.com/office/officeart/2005/8/layout/orgChart1"/>
    <dgm:cxn modelId="{5CA4CCE3-BEDD-424C-8AE6-BF6E0268B071}" srcId="{12F5C448-DA9C-47A3-ADC7-5C6C2ABE8845}" destId="{868D29CE-2608-4299-BEAA-B90438041109}" srcOrd="0" destOrd="0" parTransId="{2384C983-DDAC-4B11-B24E-F0B815A01E43}" sibTransId="{6B402192-3590-4FD5-AF58-669EAB84C3D5}"/>
    <dgm:cxn modelId="{09C58516-5ABA-48EB-BF0F-E5E1D671F24F}" type="presOf" srcId="{C1CBA48A-3C11-43EE-B831-0D56195D51F3}" destId="{09B669E1-57AA-4D2D-8E0A-F6C1DE38D979}" srcOrd="0" destOrd="0" presId="urn:microsoft.com/office/officeart/2005/8/layout/orgChart1"/>
    <dgm:cxn modelId="{52FB6BD7-219C-4B6E-B444-893457CC550C}" type="presOf" srcId="{12F5C448-DA9C-47A3-ADC7-5C6C2ABE8845}" destId="{F5EFB9FA-6797-4658-BE2F-494D1821770D}" srcOrd="0" destOrd="0" presId="urn:microsoft.com/office/officeart/2005/8/layout/orgChart1"/>
    <dgm:cxn modelId="{F4FE620F-9D0E-4570-871A-07DA2302AD61}" type="presOf" srcId="{8D65759A-1EEE-4EEB-9735-5298509F3C4E}" destId="{0C4405E8-D50C-4DE5-88F3-A666799C3A0B}" srcOrd="1" destOrd="0" presId="urn:microsoft.com/office/officeart/2005/8/layout/orgChart1"/>
    <dgm:cxn modelId="{AF4EB746-3CF7-4BD1-839D-95DDDD10E8AF}" type="presOf" srcId="{EA04933D-6902-476C-B26A-5E5D3E0D112D}" destId="{B9DB7124-1862-4F8D-9150-AC1D163B76C1}" srcOrd="1" destOrd="0" presId="urn:microsoft.com/office/officeart/2005/8/layout/orgChart1"/>
    <dgm:cxn modelId="{EF339896-4B43-4529-8120-2DB6755BE993}" type="presOf" srcId="{0FE2CD08-65AF-4153-8145-3193E8493456}" destId="{6683360A-E31C-4142-81E1-36FECC5B4DF4}" srcOrd="1" destOrd="0" presId="urn:microsoft.com/office/officeart/2005/8/layout/orgChart1"/>
    <dgm:cxn modelId="{9F0D52EF-6EB8-41E2-B800-A34E5AE0A0E5}" type="presOf" srcId="{258B7BB3-3691-407E-8CA5-D70BC8C28AD3}" destId="{3D679402-8278-4366-8843-2F564801FFB8}" srcOrd="0" destOrd="0" presId="urn:microsoft.com/office/officeart/2005/8/layout/orgChart1"/>
    <dgm:cxn modelId="{F9D4DA5C-ED7D-4CC5-8683-5373EE8FB610}" srcId="{6BF14698-2AB8-4353-9166-F65A2AD0C9CC}" destId="{8DA23331-15D7-43EC-AEF7-56460565C2C8}" srcOrd="1" destOrd="0" parTransId="{5609E9E9-59CD-46E9-BF82-8353875A8181}" sibTransId="{E3B2F582-D653-4271-BC5C-AED07C7F72D4}"/>
    <dgm:cxn modelId="{C5584A77-92CE-4DEA-BBA7-F2DDB63ADEA0}" type="presOf" srcId="{8DA23331-15D7-43EC-AEF7-56460565C2C8}" destId="{7B9B11C8-3192-4D2F-A896-AF03F3F44438}" srcOrd="1" destOrd="0" presId="urn:microsoft.com/office/officeart/2005/8/layout/orgChart1"/>
    <dgm:cxn modelId="{D8A55F3B-9380-4FA4-B316-A543D6981894}" type="presOf" srcId="{FAF1ABD2-A540-41D9-875C-C4FA4487CF6F}" destId="{0A8DAEB8-CD22-40CF-BDF2-2EB734CD94E1}" srcOrd="1" destOrd="0" presId="urn:microsoft.com/office/officeart/2005/8/layout/orgChart1"/>
    <dgm:cxn modelId="{1E7B6968-2715-42AF-92FF-84B90D00DE84}" srcId="{12F5C448-DA9C-47A3-ADC7-5C6C2ABE8845}" destId="{6BF14698-2AB8-4353-9166-F65A2AD0C9CC}" srcOrd="1" destOrd="0" parTransId="{097B5F94-1FEE-4F88-B209-6E0716893D06}" sibTransId="{60A972BF-C2E9-4779-8616-6C8DC5469518}"/>
    <dgm:cxn modelId="{83AA1519-9D23-47B1-A405-15E2F9EFB381}" srcId="{B77B53DB-07DA-42A1-9079-D2A68210C1F0}" destId="{0AB9D2DE-4BBA-4D4A-9755-05EB3CCFE0FB}" srcOrd="1" destOrd="0" parTransId="{69586BFE-6A56-41A8-AC9F-F7C7F3CB1A7B}" sibTransId="{99541859-83CC-4E47-B758-A8287219B708}"/>
    <dgm:cxn modelId="{2CD4FBFE-1E6C-4AE0-BF11-8A3752CC6DCB}" type="presOf" srcId="{8C0395AB-24A5-4469-BC30-702E07230A16}" destId="{05998FA1-3D91-4CF4-913E-2175F7502C8E}" srcOrd="0" destOrd="0" presId="urn:microsoft.com/office/officeart/2005/8/layout/orgChart1"/>
    <dgm:cxn modelId="{5CA7E962-3F66-49FB-91BB-CA1FCDC2088A}" type="presOf" srcId="{B77B53DB-07DA-42A1-9079-D2A68210C1F0}" destId="{70C7A9BB-D83D-491C-B812-951EDE64A6F1}" srcOrd="0" destOrd="0" presId="urn:microsoft.com/office/officeart/2005/8/layout/orgChart1"/>
    <dgm:cxn modelId="{928BDD61-290E-44AA-A083-8EF97A198875}" type="presOf" srcId="{69586BFE-6A56-41A8-AC9F-F7C7F3CB1A7B}" destId="{E3E32EED-00A6-4F71-9F5F-B10BC37F92AA}" srcOrd="0" destOrd="0" presId="urn:microsoft.com/office/officeart/2005/8/layout/orgChart1"/>
    <dgm:cxn modelId="{65C823D1-9045-4B37-BDF7-0EFF1780A1F3}" type="presOf" srcId="{ED688A21-9C6B-41D3-8FE0-40A03CF5CD27}" destId="{A66F249A-0AC1-4A7B-BF38-33608E097445}" srcOrd="1" destOrd="0" presId="urn:microsoft.com/office/officeart/2005/8/layout/orgChart1"/>
    <dgm:cxn modelId="{F2719B23-1D50-4F69-8924-0D2D037200C9}" type="presOf" srcId="{3922B231-84F1-4187-B608-3350836BEDDB}" destId="{C13A3A04-CFA5-4A63-A622-369DC2EC18C4}" srcOrd="0" destOrd="0" presId="urn:microsoft.com/office/officeart/2005/8/layout/orgChart1"/>
    <dgm:cxn modelId="{9CFDDD79-33C7-4FCA-AEE7-0152CB30C283}" type="presOf" srcId="{EA04933D-6902-476C-B26A-5E5D3E0D112D}" destId="{7CB06313-0AC6-4334-BE38-2E8197E328E2}" srcOrd="0" destOrd="0" presId="urn:microsoft.com/office/officeart/2005/8/layout/orgChart1"/>
    <dgm:cxn modelId="{28ACB991-62E5-4771-A297-3F8039FB03AE}" type="presOf" srcId="{8BCD34DE-5292-4EAA-9B08-041A745343F6}" destId="{69209B79-27E3-46D8-908F-C926DAFFAD8D}" srcOrd="0" destOrd="0" presId="urn:microsoft.com/office/officeart/2005/8/layout/orgChart1"/>
    <dgm:cxn modelId="{6C09692F-CA32-4220-A0AF-6818782E3897}" srcId="{00C0D8A8-215D-4BD3-B0AB-49542314A19C}" destId="{0FE2CD08-65AF-4153-8145-3193E8493456}" srcOrd="0" destOrd="0" parTransId="{1DAFD62F-BF81-4C38-BB7F-EEBFE84E411C}" sibTransId="{39F0BF52-D068-482A-923C-AF1071E0434A}"/>
    <dgm:cxn modelId="{E70CEB2F-DAEA-428C-B451-02628B3ED01C}" srcId="{0FE2CD08-65AF-4153-8145-3193E8493456}" destId="{8D65759A-1EEE-4EEB-9735-5298509F3C4E}" srcOrd="1" destOrd="0" parTransId="{ECE9168B-CB06-4143-B187-694C834B3BFD}" sibTransId="{1EE94F82-EC50-423C-8E19-DD369DFBB7A6}"/>
    <dgm:cxn modelId="{DFC90769-44E0-4AA6-A5CD-4B96FFCF2236}" type="presOf" srcId="{4AAB8285-7327-4031-8015-6503C0DA1364}" destId="{DB1A9D2F-9D71-4979-BDFB-B649FA368457}" srcOrd="0" destOrd="0" presId="urn:microsoft.com/office/officeart/2005/8/layout/orgChart1"/>
    <dgm:cxn modelId="{99B2C496-02B8-429E-BAE7-C819E9EEF80A}" type="presOf" srcId="{FAF1ABD2-A540-41D9-875C-C4FA4487CF6F}" destId="{E8850ABD-AD51-4993-94D3-2346573BC964}" srcOrd="0" destOrd="0" presId="urn:microsoft.com/office/officeart/2005/8/layout/orgChart1"/>
    <dgm:cxn modelId="{F6C740FC-BFAC-462C-B705-94487CA80BBD}" srcId="{6BF14698-2AB8-4353-9166-F65A2AD0C9CC}" destId="{B77B53DB-07DA-42A1-9079-D2A68210C1F0}" srcOrd="0" destOrd="0" parTransId="{63CAA11D-11B4-44B8-8544-6246860475A1}" sibTransId="{8FB12D84-DDB7-4EF7-A22B-35E512877487}"/>
    <dgm:cxn modelId="{A4DBE485-7249-4A06-BCE0-5A9B8B51DBE6}" srcId="{8DA23331-15D7-43EC-AEF7-56460565C2C8}" destId="{FAF1ABD2-A540-41D9-875C-C4FA4487CF6F}" srcOrd="0" destOrd="0" parTransId="{0B67BA19-453F-4CD4-88E3-EB186BA81849}" sibTransId="{0B733FD9-8741-4E25-B631-A865AEB314DA}"/>
    <dgm:cxn modelId="{DFC8CCBB-2C35-4856-AF33-F0B3145625DB}" type="presOf" srcId="{82FBD39D-D8C4-4740-8152-705DCFB89BBC}" destId="{0CC8396D-85F0-4151-9855-48AB0686A85F}" srcOrd="1" destOrd="0" presId="urn:microsoft.com/office/officeart/2005/8/layout/orgChart1"/>
    <dgm:cxn modelId="{FFB81227-EDD7-4259-8DC1-9C10CF032BF0}" type="presOf" srcId="{1DAFD62F-BF81-4C38-BB7F-EEBFE84E411C}" destId="{8AA2D9E1-6CA1-48BA-8CF2-871D2AC7924B}" srcOrd="0" destOrd="0" presId="urn:microsoft.com/office/officeart/2005/8/layout/orgChart1"/>
    <dgm:cxn modelId="{EFE37ADF-2EFA-4813-856E-5051DE226D13}" type="presOf" srcId="{B77B53DB-07DA-42A1-9079-D2A68210C1F0}" destId="{567078EA-4466-4B49-9239-EF8D06B45773}" srcOrd="1" destOrd="0" presId="urn:microsoft.com/office/officeart/2005/8/layout/orgChart1"/>
    <dgm:cxn modelId="{AADBEA0D-AA67-4B84-AB91-6CCBAA907E67}" type="presOf" srcId="{186E62D3-8257-45E7-88E8-7A481BAD0DB0}" destId="{A658E4CB-4DDC-4564-A007-4ABC12591407}" srcOrd="0" destOrd="0" presId="urn:microsoft.com/office/officeart/2005/8/layout/orgChart1"/>
    <dgm:cxn modelId="{5668D32F-55DC-48EC-9D17-4C98C14DFD1C}" type="presOf" srcId="{12F5C448-DA9C-47A3-ADC7-5C6C2ABE8845}" destId="{031E1D2F-C603-4EA6-9E7D-765A2C4C4944}" srcOrd="1" destOrd="0" presId="urn:microsoft.com/office/officeart/2005/8/layout/orgChart1"/>
    <dgm:cxn modelId="{D29A5F36-2926-4534-9A98-3E2AEEDCF2F5}" srcId="{8DA23331-15D7-43EC-AEF7-56460565C2C8}" destId="{4AAB8285-7327-4031-8015-6503C0DA1364}" srcOrd="5" destOrd="0" parTransId="{009318D8-522E-4C19-ABD6-D9A4C22BE793}" sibTransId="{573A56A5-893F-44E8-A138-9D828041A1C2}"/>
    <dgm:cxn modelId="{9FF7ACAC-F920-410A-83BA-5BFA7EDD2366}" type="presOf" srcId="{EAFA10D7-3CCD-487F-B5BA-E27A64FBC946}" destId="{2A4CFED1-9624-434D-8067-C2EDF8079E42}" srcOrd="0" destOrd="0" presId="urn:microsoft.com/office/officeart/2005/8/layout/orgChart1"/>
    <dgm:cxn modelId="{A8A1AD37-D0A6-4DB1-B08B-94E794C8384D}" type="presOf" srcId="{01C579C4-DC3D-4CF9-AA26-C14046E1BF6D}" destId="{4193881B-AD5F-42AF-A653-EE0707D1F1A6}" srcOrd="0" destOrd="0" presId="urn:microsoft.com/office/officeart/2005/8/layout/orgChart1"/>
    <dgm:cxn modelId="{E7E90E5D-2B8F-4726-B375-F80C316B7583}" type="presOf" srcId="{097B5F94-1FEE-4F88-B209-6E0716893D06}" destId="{6DE9F148-FB56-4F93-9228-9454CEA2EDC6}" srcOrd="0" destOrd="0" presId="urn:microsoft.com/office/officeart/2005/8/layout/orgChart1"/>
    <dgm:cxn modelId="{3004493B-A7C6-4235-8497-5CE0FD62B3A6}" type="presOf" srcId="{A5B2B838-6AD9-4C61-803B-78CD43A3083A}" destId="{F24F4C15-C184-4BDB-9D11-04CEB58B9642}" srcOrd="0" destOrd="0" presId="urn:microsoft.com/office/officeart/2005/8/layout/orgChart1"/>
    <dgm:cxn modelId="{1AC3AEFE-5DAC-40AC-92A5-912FBF8B8BCB}" type="presOf" srcId="{2384C983-DDAC-4B11-B24E-F0B815A01E43}" destId="{30223AA1-E52B-4B5E-8435-B70107DDBDD8}" srcOrd="0" destOrd="0" presId="urn:microsoft.com/office/officeart/2005/8/layout/orgChart1"/>
    <dgm:cxn modelId="{2F0F3355-BB95-41E9-A016-D9F3F7DA1D12}" type="presOf" srcId="{13C4EFA6-E68C-4784-9DCF-B33CAE2EA4AA}" destId="{062CBA52-EA1F-4965-85A7-51215A0BF1E1}" srcOrd="0" destOrd="0" presId="urn:microsoft.com/office/officeart/2005/8/layout/orgChart1"/>
    <dgm:cxn modelId="{05CF414B-C15F-42AF-8D6E-1F03D48813FC}" srcId="{A5B2B838-6AD9-4C61-803B-78CD43A3083A}" destId="{C1CBA48A-3C11-43EE-B831-0D56195D51F3}" srcOrd="0" destOrd="0" parTransId="{877447B2-D698-4FE9-9822-A56CF649B5CD}" sibTransId="{7F01145C-B5C5-45D8-9D4C-CE6F64DE69F7}"/>
    <dgm:cxn modelId="{981992B7-CE2B-4AD8-BD76-C05759A63B5A}" type="presOf" srcId="{AE294E3C-2D4C-436C-AECC-4B44948DA529}" destId="{D3B8B35F-8976-4E3C-9280-E4FCFCFA79E5}" srcOrd="1" destOrd="0" presId="urn:microsoft.com/office/officeart/2005/8/layout/orgChart1"/>
    <dgm:cxn modelId="{21485737-DC07-405F-B36F-B21008113DB8}" type="presOf" srcId="{63CAA11D-11B4-44B8-8544-6246860475A1}" destId="{3C78EBD5-8588-4F00-B89C-74FE7B9F2E14}" srcOrd="0" destOrd="0" presId="urn:microsoft.com/office/officeart/2005/8/layout/orgChart1"/>
    <dgm:cxn modelId="{D82E34ED-D7FF-4121-894D-80FDFC4A5426}" type="presOf" srcId="{ECE9168B-CB06-4143-B187-694C834B3BFD}" destId="{4B94323C-1B3D-4573-BCB2-70E5F39F869F}" srcOrd="0" destOrd="0" presId="urn:microsoft.com/office/officeart/2005/8/layout/orgChart1"/>
    <dgm:cxn modelId="{BC24340D-D195-4D04-9DA7-72BC24DA6D5C}" type="presOf" srcId="{C1CBA48A-3C11-43EE-B831-0D56195D51F3}" destId="{666756A8-7B9C-4ADD-A24B-37AF558DE62F}" srcOrd="1" destOrd="0" presId="urn:microsoft.com/office/officeart/2005/8/layout/orgChart1"/>
    <dgm:cxn modelId="{BA040C69-34F1-435C-B2EC-6B054158D648}" type="presOf" srcId="{00C0D8A8-215D-4BD3-B0AB-49542314A19C}" destId="{A38E4B2E-18D6-49A3-8907-90F3B4ABBD9B}" srcOrd="0" destOrd="0" presId="urn:microsoft.com/office/officeart/2005/8/layout/orgChart1"/>
    <dgm:cxn modelId="{9464EAA6-F6CE-413A-9041-9F5FC5A79F3F}" type="presOf" srcId="{82FBD39D-D8C4-4740-8152-705DCFB89BBC}" destId="{F33C7915-6A1A-4CC3-88ED-6C6450E6E8B1}" srcOrd="0" destOrd="0" presId="urn:microsoft.com/office/officeart/2005/8/layout/orgChart1"/>
    <dgm:cxn modelId="{1C751351-7217-47F0-B477-8CB661FEE559}" type="presOf" srcId="{868D29CE-2608-4299-BEAA-B90438041109}" destId="{7E4AF2DD-B636-4BB5-A86D-917D1DA44A61}" srcOrd="1" destOrd="0" presId="urn:microsoft.com/office/officeart/2005/8/layout/orgChart1"/>
    <dgm:cxn modelId="{A909FC79-4932-46EF-B7EC-EF428405CE2B}" type="presOf" srcId="{8DA23331-15D7-43EC-AEF7-56460565C2C8}" destId="{28B8B485-D3E2-4CC8-8C15-976354911744}" srcOrd="0" destOrd="0" presId="urn:microsoft.com/office/officeart/2005/8/layout/orgChart1"/>
    <dgm:cxn modelId="{6608CAD2-1434-4E5D-A4A9-CEE000DC6635}" srcId="{8DA23331-15D7-43EC-AEF7-56460565C2C8}" destId="{13C4EFA6-E68C-4784-9DCF-B33CAE2EA4AA}" srcOrd="3" destOrd="0" parTransId="{3922B231-84F1-4187-B608-3350836BEDDB}" sibTransId="{5ED8019C-BEFE-424D-93E0-C13DF7B15875}"/>
    <dgm:cxn modelId="{1A58598A-19AA-4A00-9B36-84D0D12679A4}" type="presOf" srcId="{4AAB8285-7327-4031-8015-6503C0DA1364}" destId="{99F29E88-DE92-4FE3-9730-F664D9CAFA7F}" srcOrd="1" destOrd="0" presId="urn:microsoft.com/office/officeart/2005/8/layout/orgChart1"/>
    <dgm:cxn modelId="{3861E521-9851-4529-938C-A581813FA8CC}" type="presOf" srcId="{6BF14698-2AB8-4353-9166-F65A2AD0C9CC}" destId="{D698DA5D-F314-48E6-820D-91E6BDCDB851}" srcOrd="1" destOrd="0" presId="urn:microsoft.com/office/officeart/2005/8/layout/orgChart1"/>
    <dgm:cxn modelId="{78A02D80-AECB-4C99-BE51-D9EF915085B8}" type="presOf" srcId="{8D65759A-1EEE-4EEB-9735-5298509F3C4E}" destId="{20C48B43-9D88-4636-BA22-4755BCAE7B14}" srcOrd="0" destOrd="0" presId="urn:microsoft.com/office/officeart/2005/8/layout/orgChart1"/>
    <dgm:cxn modelId="{37EABB69-3DB2-4343-9624-EACEDCAFC49A}" type="presOf" srcId="{13C4EFA6-E68C-4784-9DCF-B33CAE2EA4AA}" destId="{71E6611B-C454-4441-B1D1-85F1C03CCFFB}" srcOrd="1" destOrd="0" presId="urn:microsoft.com/office/officeart/2005/8/layout/orgChart1"/>
    <dgm:cxn modelId="{F36A21EB-12DF-4168-9232-C82D6531E5DC}" type="presOf" srcId="{E67B4CFA-3F62-48A0-9E15-6B76B2B6D698}" destId="{5BC02223-7B57-4FDB-A2BA-D2C1B7A3D3F9}" srcOrd="0" destOrd="0" presId="urn:microsoft.com/office/officeart/2005/8/layout/orgChart1"/>
    <dgm:cxn modelId="{C97592CB-80E9-4E6D-88F6-0D595151D9D4}" type="presOf" srcId="{773B8F4A-D64D-45E2-8B49-8BAD46A98FED}" destId="{346F6E34-F932-4560-94CA-2A0572F81397}" srcOrd="0" destOrd="0" presId="urn:microsoft.com/office/officeart/2005/8/layout/orgChart1"/>
    <dgm:cxn modelId="{E7870A86-0F66-46BB-B43F-FEF02D8C81E4}" type="presParOf" srcId="{F24F4C15-C184-4BDB-9D11-04CEB58B9642}" destId="{6213E7D1-5CFF-42D6-8D80-B6F926889813}" srcOrd="0" destOrd="0" presId="urn:microsoft.com/office/officeart/2005/8/layout/orgChart1"/>
    <dgm:cxn modelId="{8284282B-C078-405C-B851-D5A419857AFE}" type="presParOf" srcId="{6213E7D1-5CFF-42D6-8D80-B6F926889813}" destId="{FAFE29E0-6965-4AD3-9713-B81079D7548C}" srcOrd="0" destOrd="0" presId="urn:microsoft.com/office/officeart/2005/8/layout/orgChart1"/>
    <dgm:cxn modelId="{CAF132EF-F6FC-43D6-A242-98458A66EEB1}" type="presParOf" srcId="{FAFE29E0-6965-4AD3-9713-B81079D7548C}" destId="{09B669E1-57AA-4D2D-8E0A-F6C1DE38D979}" srcOrd="0" destOrd="0" presId="urn:microsoft.com/office/officeart/2005/8/layout/orgChart1"/>
    <dgm:cxn modelId="{814AF4FB-135D-45F6-910F-F6CD9FDF0094}" type="presParOf" srcId="{FAFE29E0-6965-4AD3-9713-B81079D7548C}" destId="{666756A8-7B9C-4ADD-A24B-37AF558DE62F}" srcOrd="1" destOrd="0" presId="urn:microsoft.com/office/officeart/2005/8/layout/orgChart1"/>
    <dgm:cxn modelId="{2FA643DD-20A7-4D31-9D89-EDFB7565AAD9}" type="presParOf" srcId="{6213E7D1-5CFF-42D6-8D80-B6F926889813}" destId="{CD8FB138-C0F9-45C7-B388-8C83047B09DE}" srcOrd="1" destOrd="0" presId="urn:microsoft.com/office/officeart/2005/8/layout/orgChart1"/>
    <dgm:cxn modelId="{86A79AFC-7D73-424B-B009-CB4020D28CE5}" type="presParOf" srcId="{CD8FB138-C0F9-45C7-B388-8C83047B09DE}" destId="{5BC02223-7B57-4FDB-A2BA-D2C1B7A3D3F9}" srcOrd="0" destOrd="0" presId="urn:microsoft.com/office/officeart/2005/8/layout/orgChart1"/>
    <dgm:cxn modelId="{6AA136D0-CF23-45B1-B8C9-D1B9456184B8}" type="presParOf" srcId="{CD8FB138-C0F9-45C7-B388-8C83047B09DE}" destId="{BF57BBFB-9612-49FE-AF59-4751D01E900F}" srcOrd="1" destOrd="0" presId="urn:microsoft.com/office/officeart/2005/8/layout/orgChart1"/>
    <dgm:cxn modelId="{D5F58C12-9663-46CB-8E51-4479EFC4C8D4}" type="presParOf" srcId="{BF57BBFB-9612-49FE-AF59-4751D01E900F}" destId="{AEC79709-9291-4AA5-AD0C-BA2C429C93DB}" srcOrd="0" destOrd="0" presId="urn:microsoft.com/office/officeart/2005/8/layout/orgChart1"/>
    <dgm:cxn modelId="{9180F06D-7F81-42D1-A0FE-863D557409E0}" type="presParOf" srcId="{AEC79709-9291-4AA5-AD0C-BA2C429C93DB}" destId="{A38E4B2E-18D6-49A3-8907-90F3B4ABBD9B}" srcOrd="0" destOrd="0" presId="urn:microsoft.com/office/officeart/2005/8/layout/orgChart1"/>
    <dgm:cxn modelId="{546C2DE8-F368-4CA3-89B6-EAB37564B6D8}" type="presParOf" srcId="{AEC79709-9291-4AA5-AD0C-BA2C429C93DB}" destId="{65159937-2669-4971-94BB-28A738283540}" srcOrd="1" destOrd="0" presId="urn:microsoft.com/office/officeart/2005/8/layout/orgChart1"/>
    <dgm:cxn modelId="{2BC556AA-6FFD-475B-8AD6-9C912541151A}" type="presParOf" srcId="{BF57BBFB-9612-49FE-AF59-4751D01E900F}" destId="{47F0191E-0887-4197-80C6-22855C3C2DCF}" srcOrd="1" destOrd="0" presId="urn:microsoft.com/office/officeart/2005/8/layout/orgChart1"/>
    <dgm:cxn modelId="{BB27E18E-FA99-4120-ABF3-512C461C72B1}" type="presParOf" srcId="{47F0191E-0887-4197-80C6-22855C3C2DCF}" destId="{8AA2D9E1-6CA1-48BA-8CF2-871D2AC7924B}" srcOrd="0" destOrd="0" presId="urn:microsoft.com/office/officeart/2005/8/layout/orgChart1"/>
    <dgm:cxn modelId="{1285151F-B088-40DD-826B-99CE077A57A4}" type="presParOf" srcId="{47F0191E-0887-4197-80C6-22855C3C2DCF}" destId="{3CA53B20-6535-4D12-8436-B3F47B8D391B}" srcOrd="1" destOrd="0" presId="urn:microsoft.com/office/officeart/2005/8/layout/orgChart1"/>
    <dgm:cxn modelId="{ECD1F5E9-CF27-4097-B389-DB55CAF331F5}" type="presParOf" srcId="{3CA53B20-6535-4D12-8436-B3F47B8D391B}" destId="{EA6A488D-9112-4A3B-8E43-2BE6690D0787}" srcOrd="0" destOrd="0" presId="urn:microsoft.com/office/officeart/2005/8/layout/orgChart1"/>
    <dgm:cxn modelId="{B2C3D2F2-6574-4C06-A3C3-8AAD703A6268}" type="presParOf" srcId="{EA6A488D-9112-4A3B-8E43-2BE6690D0787}" destId="{9BE6A70D-0350-4AE0-8852-5D251355AA3D}" srcOrd="0" destOrd="0" presId="urn:microsoft.com/office/officeart/2005/8/layout/orgChart1"/>
    <dgm:cxn modelId="{C9261F5D-ABD2-43B9-A921-586748B5DE6F}" type="presParOf" srcId="{EA6A488D-9112-4A3B-8E43-2BE6690D0787}" destId="{6683360A-E31C-4142-81E1-36FECC5B4DF4}" srcOrd="1" destOrd="0" presId="urn:microsoft.com/office/officeart/2005/8/layout/orgChart1"/>
    <dgm:cxn modelId="{B85CCD85-7C48-4752-AD36-6AF2FBDC8F22}" type="presParOf" srcId="{3CA53B20-6535-4D12-8436-B3F47B8D391B}" destId="{224204A8-6016-4A2E-82D4-CB3ED1737932}" srcOrd="1" destOrd="0" presId="urn:microsoft.com/office/officeart/2005/8/layout/orgChart1"/>
    <dgm:cxn modelId="{13A596BC-C4F6-4E7A-88B9-15371F6A8044}" type="presParOf" srcId="{224204A8-6016-4A2E-82D4-CB3ED1737932}" destId="{D0370262-035C-4F7B-9538-41077464CD46}" srcOrd="0" destOrd="0" presId="urn:microsoft.com/office/officeart/2005/8/layout/orgChart1"/>
    <dgm:cxn modelId="{4053F346-7DB3-4AAA-8420-2172904127D9}" type="presParOf" srcId="{224204A8-6016-4A2E-82D4-CB3ED1737932}" destId="{3175E8D1-7B53-40D8-AD04-8B2977961ABC}" srcOrd="1" destOrd="0" presId="urn:microsoft.com/office/officeart/2005/8/layout/orgChart1"/>
    <dgm:cxn modelId="{66BAA1CB-D68D-403B-809D-17E857533CA0}" type="presParOf" srcId="{3175E8D1-7B53-40D8-AD04-8B2977961ABC}" destId="{BA8532F7-A20D-4518-BDF3-3D161894FF3F}" srcOrd="0" destOrd="0" presId="urn:microsoft.com/office/officeart/2005/8/layout/orgChart1"/>
    <dgm:cxn modelId="{631678AF-C303-48E0-A0B0-BE88E24771B5}" type="presParOf" srcId="{BA8532F7-A20D-4518-BDF3-3D161894FF3F}" destId="{F5EFB9FA-6797-4658-BE2F-494D1821770D}" srcOrd="0" destOrd="0" presId="urn:microsoft.com/office/officeart/2005/8/layout/orgChart1"/>
    <dgm:cxn modelId="{8AE30B8E-3640-4501-ABDD-B997C4C2BA69}" type="presParOf" srcId="{BA8532F7-A20D-4518-BDF3-3D161894FF3F}" destId="{031E1D2F-C603-4EA6-9E7D-765A2C4C4944}" srcOrd="1" destOrd="0" presId="urn:microsoft.com/office/officeart/2005/8/layout/orgChart1"/>
    <dgm:cxn modelId="{3E41CE80-D9E3-44F5-AC95-6C28D209BE1F}" type="presParOf" srcId="{3175E8D1-7B53-40D8-AD04-8B2977961ABC}" destId="{C00CBD23-EE13-47DB-A635-3CD2FF9AB81A}" srcOrd="1" destOrd="0" presId="urn:microsoft.com/office/officeart/2005/8/layout/orgChart1"/>
    <dgm:cxn modelId="{467EE632-EDB0-4E71-A384-E79199325A25}" type="presParOf" srcId="{C00CBD23-EE13-47DB-A635-3CD2FF9AB81A}" destId="{30223AA1-E52B-4B5E-8435-B70107DDBDD8}" srcOrd="0" destOrd="0" presId="urn:microsoft.com/office/officeart/2005/8/layout/orgChart1"/>
    <dgm:cxn modelId="{8FAD0125-20CD-4D89-92B9-3F0241C75DB4}" type="presParOf" srcId="{C00CBD23-EE13-47DB-A635-3CD2FF9AB81A}" destId="{34D6221E-38C1-4574-93BD-CA37482B83D1}" srcOrd="1" destOrd="0" presId="urn:microsoft.com/office/officeart/2005/8/layout/orgChart1"/>
    <dgm:cxn modelId="{9BA57637-3879-4225-9076-A71890685D42}" type="presParOf" srcId="{34D6221E-38C1-4574-93BD-CA37482B83D1}" destId="{FE24341C-0E2C-45C5-BE92-FBC62BBE0FBC}" srcOrd="0" destOrd="0" presId="urn:microsoft.com/office/officeart/2005/8/layout/orgChart1"/>
    <dgm:cxn modelId="{C81D30AC-5335-4448-8CA8-8CC7811F5640}" type="presParOf" srcId="{FE24341C-0E2C-45C5-BE92-FBC62BBE0FBC}" destId="{EFB9F452-FFE8-4CEB-A85E-D968861323FB}" srcOrd="0" destOrd="0" presId="urn:microsoft.com/office/officeart/2005/8/layout/orgChart1"/>
    <dgm:cxn modelId="{EFFAEBB7-5A14-4FD0-A77B-49AB6C018060}" type="presParOf" srcId="{FE24341C-0E2C-45C5-BE92-FBC62BBE0FBC}" destId="{7E4AF2DD-B636-4BB5-A86D-917D1DA44A61}" srcOrd="1" destOrd="0" presId="urn:microsoft.com/office/officeart/2005/8/layout/orgChart1"/>
    <dgm:cxn modelId="{02C80224-D0CD-41C9-B246-E85316D958CC}" type="presParOf" srcId="{34D6221E-38C1-4574-93BD-CA37482B83D1}" destId="{CD2ED4C4-9CBB-42A1-9960-2833514125DB}" srcOrd="1" destOrd="0" presId="urn:microsoft.com/office/officeart/2005/8/layout/orgChart1"/>
    <dgm:cxn modelId="{53220F32-4A3E-4EAB-A9C3-81EEFB6244CA}" type="presParOf" srcId="{34D6221E-38C1-4574-93BD-CA37482B83D1}" destId="{6EA41B4B-3833-4C53-AD8C-68113648C0D6}" srcOrd="2" destOrd="0" presId="urn:microsoft.com/office/officeart/2005/8/layout/orgChart1"/>
    <dgm:cxn modelId="{F95441E1-D238-406A-A246-C76922393982}" type="presParOf" srcId="{C00CBD23-EE13-47DB-A635-3CD2FF9AB81A}" destId="{6DE9F148-FB56-4F93-9228-9454CEA2EDC6}" srcOrd="2" destOrd="0" presId="urn:microsoft.com/office/officeart/2005/8/layout/orgChart1"/>
    <dgm:cxn modelId="{36F0A650-AC15-41F0-99E8-4CC708E67B0A}" type="presParOf" srcId="{C00CBD23-EE13-47DB-A635-3CD2FF9AB81A}" destId="{CF12CD8A-728C-4991-8D98-D652E2B54974}" srcOrd="3" destOrd="0" presId="urn:microsoft.com/office/officeart/2005/8/layout/orgChart1"/>
    <dgm:cxn modelId="{3545223E-A0B2-4C86-B1ED-FF1F115629F7}" type="presParOf" srcId="{CF12CD8A-728C-4991-8D98-D652E2B54974}" destId="{89CDED72-03D0-43B4-8FF0-3690DDFDE206}" srcOrd="0" destOrd="0" presId="urn:microsoft.com/office/officeart/2005/8/layout/orgChart1"/>
    <dgm:cxn modelId="{75240AFF-7A9A-40F7-937C-A49D8E769F5B}" type="presParOf" srcId="{89CDED72-03D0-43B4-8FF0-3690DDFDE206}" destId="{AE6E81B5-039D-465E-9C0A-BB3A7CF1CC24}" srcOrd="0" destOrd="0" presId="urn:microsoft.com/office/officeart/2005/8/layout/orgChart1"/>
    <dgm:cxn modelId="{768CA594-53C9-4A5B-A797-646680601E95}" type="presParOf" srcId="{89CDED72-03D0-43B4-8FF0-3690DDFDE206}" destId="{D698DA5D-F314-48E6-820D-91E6BDCDB851}" srcOrd="1" destOrd="0" presId="urn:microsoft.com/office/officeart/2005/8/layout/orgChart1"/>
    <dgm:cxn modelId="{207FAFF2-CF91-4B48-B371-830EB89B73BE}" type="presParOf" srcId="{CF12CD8A-728C-4991-8D98-D652E2B54974}" destId="{FF4C3293-E55E-4783-BB09-B508B58B206D}" srcOrd="1" destOrd="0" presId="urn:microsoft.com/office/officeart/2005/8/layout/orgChart1"/>
    <dgm:cxn modelId="{222FE82C-C46B-4A24-82E9-58417F59FCFC}" type="presParOf" srcId="{FF4C3293-E55E-4783-BB09-B508B58B206D}" destId="{3C78EBD5-8588-4F00-B89C-74FE7B9F2E14}" srcOrd="0" destOrd="0" presId="urn:microsoft.com/office/officeart/2005/8/layout/orgChart1"/>
    <dgm:cxn modelId="{A888DE98-BE89-4795-80F6-1CF1533F1FE9}" type="presParOf" srcId="{FF4C3293-E55E-4783-BB09-B508B58B206D}" destId="{0D9C702D-59F5-4AF4-8763-6D81DFDEAB69}" srcOrd="1" destOrd="0" presId="urn:microsoft.com/office/officeart/2005/8/layout/orgChart1"/>
    <dgm:cxn modelId="{DF2B0827-5B40-4053-88EC-7A323611E189}" type="presParOf" srcId="{0D9C702D-59F5-4AF4-8763-6D81DFDEAB69}" destId="{E68CB037-DBF6-4169-8B30-3CD043B80A52}" srcOrd="0" destOrd="0" presId="urn:microsoft.com/office/officeart/2005/8/layout/orgChart1"/>
    <dgm:cxn modelId="{FAEDEBBB-28E5-4B55-8278-FBA0D578052B}" type="presParOf" srcId="{E68CB037-DBF6-4169-8B30-3CD043B80A52}" destId="{70C7A9BB-D83D-491C-B812-951EDE64A6F1}" srcOrd="0" destOrd="0" presId="urn:microsoft.com/office/officeart/2005/8/layout/orgChart1"/>
    <dgm:cxn modelId="{CC3A9BD8-4568-4F75-A63F-8C6AD70ABEA4}" type="presParOf" srcId="{E68CB037-DBF6-4169-8B30-3CD043B80A52}" destId="{567078EA-4466-4B49-9239-EF8D06B45773}" srcOrd="1" destOrd="0" presId="urn:microsoft.com/office/officeart/2005/8/layout/orgChart1"/>
    <dgm:cxn modelId="{C2A19A71-DC6E-4212-BD9C-9B8F74FF0CB9}" type="presParOf" srcId="{0D9C702D-59F5-4AF4-8763-6D81DFDEAB69}" destId="{80E7808B-1D40-4C32-8F0E-A877861B58D2}" srcOrd="1" destOrd="0" presId="urn:microsoft.com/office/officeart/2005/8/layout/orgChart1"/>
    <dgm:cxn modelId="{2394ADE6-E6C7-435A-AB22-3790F2442B9D}" type="presParOf" srcId="{80E7808B-1D40-4C32-8F0E-A877861B58D2}" destId="{A658E4CB-4DDC-4564-A007-4ABC12591407}" srcOrd="0" destOrd="0" presId="urn:microsoft.com/office/officeart/2005/8/layout/orgChart1"/>
    <dgm:cxn modelId="{46997DBB-96EA-4D84-8ADB-4066E525B1EE}" type="presParOf" srcId="{80E7808B-1D40-4C32-8F0E-A877861B58D2}" destId="{911E7BBE-344A-4EBD-877B-8BFF46EB2F1D}" srcOrd="1" destOrd="0" presId="urn:microsoft.com/office/officeart/2005/8/layout/orgChart1"/>
    <dgm:cxn modelId="{131BF1D5-E06E-4634-B829-5A2466799BE6}" type="presParOf" srcId="{911E7BBE-344A-4EBD-877B-8BFF46EB2F1D}" destId="{D58610BF-705E-4DCE-8EC8-DF28984DDADA}" srcOrd="0" destOrd="0" presId="urn:microsoft.com/office/officeart/2005/8/layout/orgChart1"/>
    <dgm:cxn modelId="{811FED81-9BE6-4F37-A7C6-A169A82D87E0}" type="presParOf" srcId="{D58610BF-705E-4DCE-8EC8-DF28984DDADA}" destId="{346F6E34-F932-4560-94CA-2A0572F81397}" srcOrd="0" destOrd="0" presId="urn:microsoft.com/office/officeart/2005/8/layout/orgChart1"/>
    <dgm:cxn modelId="{30F9CB81-3336-44A6-9F04-852FC7BB820C}" type="presParOf" srcId="{D58610BF-705E-4DCE-8EC8-DF28984DDADA}" destId="{C1BD2246-5693-48B1-9860-56AAD8918840}" srcOrd="1" destOrd="0" presId="urn:microsoft.com/office/officeart/2005/8/layout/orgChart1"/>
    <dgm:cxn modelId="{D0521B66-E7DD-4A29-89ED-00025EF154D7}" type="presParOf" srcId="{911E7BBE-344A-4EBD-877B-8BFF46EB2F1D}" destId="{0849330E-5308-4B71-9903-86282F2391EF}" srcOrd="1" destOrd="0" presId="urn:microsoft.com/office/officeart/2005/8/layout/orgChart1"/>
    <dgm:cxn modelId="{BEB5F5AB-E327-42A0-B6AD-2C352C6560B9}" type="presParOf" srcId="{911E7BBE-344A-4EBD-877B-8BFF46EB2F1D}" destId="{605053B8-D410-4FDA-A435-3FED7D5C1A32}" srcOrd="2" destOrd="0" presId="urn:microsoft.com/office/officeart/2005/8/layout/orgChart1"/>
    <dgm:cxn modelId="{D1F69650-3DE9-406B-A0CA-7AAEA28187E8}" type="presParOf" srcId="{80E7808B-1D40-4C32-8F0E-A877861B58D2}" destId="{E3E32EED-00A6-4F71-9F5F-B10BC37F92AA}" srcOrd="2" destOrd="0" presId="urn:microsoft.com/office/officeart/2005/8/layout/orgChart1"/>
    <dgm:cxn modelId="{32557403-EAAA-423D-9C6A-BE024BF73463}" type="presParOf" srcId="{80E7808B-1D40-4C32-8F0E-A877861B58D2}" destId="{567A7AD6-17D8-4DB5-9EDD-A9FB6257C722}" srcOrd="3" destOrd="0" presId="urn:microsoft.com/office/officeart/2005/8/layout/orgChart1"/>
    <dgm:cxn modelId="{13B7DA3F-728E-4C07-8A9E-FE330B17CAB5}" type="presParOf" srcId="{567A7AD6-17D8-4DB5-9EDD-A9FB6257C722}" destId="{05FE844D-328D-4188-B167-4FF825601587}" srcOrd="0" destOrd="0" presId="urn:microsoft.com/office/officeart/2005/8/layout/orgChart1"/>
    <dgm:cxn modelId="{5A61DB50-E53F-441E-8446-9A5B8D412F2D}" type="presParOf" srcId="{05FE844D-328D-4188-B167-4FF825601587}" destId="{5E96939B-2391-40E6-8E8B-DBA7898B1059}" srcOrd="0" destOrd="0" presId="urn:microsoft.com/office/officeart/2005/8/layout/orgChart1"/>
    <dgm:cxn modelId="{2508685E-C8E4-4A4E-A480-043ABD3C78D7}" type="presParOf" srcId="{05FE844D-328D-4188-B167-4FF825601587}" destId="{B969D3CA-3D3E-4E5B-A96F-1CCDB2A01703}" srcOrd="1" destOrd="0" presId="urn:microsoft.com/office/officeart/2005/8/layout/orgChart1"/>
    <dgm:cxn modelId="{9E5D2025-D841-425F-ADFB-BFB50AF2C202}" type="presParOf" srcId="{567A7AD6-17D8-4DB5-9EDD-A9FB6257C722}" destId="{13F7D2D5-AB60-4D1F-AC32-3474A3699623}" srcOrd="1" destOrd="0" presId="urn:microsoft.com/office/officeart/2005/8/layout/orgChart1"/>
    <dgm:cxn modelId="{629431B3-61CA-4AFD-9512-A8BF7F8E6020}" type="presParOf" srcId="{567A7AD6-17D8-4DB5-9EDD-A9FB6257C722}" destId="{B8DDE3B9-8485-489B-AB70-F4416F595134}" srcOrd="2" destOrd="0" presId="urn:microsoft.com/office/officeart/2005/8/layout/orgChart1"/>
    <dgm:cxn modelId="{8BA62296-E631-48CD-B43B-9321422EECA7}" type="presParOf" srcId="{0D9C702D-59F5-4AF4-8763-6D81DFDEAB69}" destId="{D3980833-2D0E-4BAE-816B-AFFFA9937C7B}" srcOrd="2" destOrd="0" presId="urn:microsoft.com/office/officeart/2005/8/layout/orgChart1"/>
    <dgm:cxn modelId="{2CDA285D-F5B2-4684-8B7E-286573D000CC}" type="presParOf" srcId="{FF4C3293-E55E-4783-BB09-B508B58B206D}" destId="{174B6EC9-67AB-498E-8F51-DEB56DCB09CF}" srcOrd="2" destOrd="0" presId="urn:microsoft.com/office/officeart/2005/8/layout/orgChart1"/>
    <dgm:cxn modelId="{875D888A-532D-45E2-9B7A-EED92C8F5CDC}" type="presParOf" srcId="{FF4C3293-E55E-4783-BB09-B508B58B206D}" destId="{0B2601D1-FFC1-487E-94E7-AD2E665F42D7}" srcOrd="3" destOrd="0" presId="urn:microsoft.com/office/officeart/2005/8/layout/orgChart1"/>
    <dgm:cxn modelId="{0DCBB1E2-BB83-403A-98A4-E33A1B41B39B}" type="presParOf" srcId="{0B2601D1-FFC1-487E-94E7-AD2E665F42D7}" destId="{6458E584-3236-42FD-9341-0934691D9202}" srcOrd="0" destOrd="0" presId="urn:microsoft.com/office/officeart/2005/8/layout/orgChart1"/>
    <dgm:cxn modelId="{5652FDA1-06C1-44AB-BFFD-241749775257}" type="presParOf" srcId="{6458E584-3236-42FD-9341-0934691D9202}" destId="{28B8B485-D3E2-4CC8-8C15-976354911744}" srcOrd="0" destOrd="0" presId="urn:microsoft.com/office/officeart/2005/8/layout/orgChart1"/>
    <dgm:cxn modelId="{8B686C40-2FD0-408A-8FFE-BCC994288F68}" type="presParOf" srcId="{6458E584-3236-42FD-9341-0934691D9202}" destId="{7B9B11C8-3192-4D2F-A896-AF03F3F44438}" srcOrd="1" destOrd="0" presId="urn:microsoft.com/office/officeart/2005/8/layout/orgChart1"/>
    <dgm:cxn modelId="{F2778430-98A3-491A-8F4A-DA66AC6C4122}" type="presParOf" srcId="{0B2601D1-FFC1-487E-94E7-AD2E665F42D7}" destId="{7ABFF9BA-D0C9-484F-AD33-41C95FB8DC14}" srcOrd="1" destOrd="0" presId="urn:microsoft.com/office/officeart/2005/8/layout/orgChart1"/>
    <dgm:cxn modelId="{B51D7186-B47F-48F0-8F97-13861E004987}" type="presParOf" srcId="{7ABFF9BA-D0C9-484F-AD33-41C95FB8DC14}" destId="{6E33082C-3778-4ABB-93F2-223053ABA309}" srcOrd="0" destOrd="0" presId="urn:microsoft.com/office/officeart/2005/8/layout/orgChart1"/>
    <dgm:cxn modelId="{3874B5DC-227A-4AFC-8A9B-22D05E8912FF}" type="presParOf" srcId="{7ABFF9BA-D0C9-484F-AD33-41C95FB8DC14}" destId="{F924FA76-F0F3-444A-93A3-2F06007410D9}" srcOrd="1" destOrd="0" presId="urn:microsoft.com/office/officeart/2005/8/layout/orgChart1"/>
    <dgm:cxn modelId="{FE3F3656-AB7C-4DFE-B536-D0674473CAF0}" type="presParOf" srcId="{F924FA76-F0F3-444A-93A3-2F06007410D9}" destId="{6909A13A-E86C-42EC-BE72-30BA12A56EC9}" srcOrd="0" destOrd="0" presId="urn:microsoft.com/office/officeart/2005/8/layout/orgChart1"/>
    <dgm:cxn modelId="{53530859-1848-496A-8DF6-BF77BA1FDFA8}" type="presParOf" srcId="{6909A13A-E86C-42EC-BE72-30BA12A56EC9}" destId="{E8850ABD-AD51-4993-94D3-2346573BC964}" srcOrd="0" destOrd="0" presId="urn:microsoft.com/office/officeart/2005/8/layout/orgChart1"/>
    <dgm:cxn modelId="{5145578B-20AD-4B8C-B579-98DE71C6D7EF}" type="presParOf" srcId="{6909A13A-E86C-42EC-BE72-30BA12A56EC9}" destId="{0A8DAEB8-CD22-40CF-BDF2-2EB734CD94E1}" srcOrd="1" destOrd="0" presId="urn:microsoft.com/office/officeart/2005/8/layout/orgChart1"/>
    <dgm:cxn modelId="{A914F65C-D74E-4061-99FC-B40F7760801D}" type="presParOf" srcId="{F924FA76-F0F3-444A-93A3-2F06007410D9}" destId="{C270172C-40CF-49E9-9EB0-62CEB1378C53}" srcOrd="1" destOrd="0" presId="urn:microsoft.com/office/officeart/2005/8/layout/orgChart1"/>
    <dgm:cxn modelId="{FA1667B8-7F70-426B-A034-8D52588AD52C}" type="presParOf" srcId="{F924FA76-F0F3-444A-93A3-2F06007410D9}" destId="{E2BD60F4-21F2-447E-9CDA-A4D90BE88654}" srcOrd="2" destOrd="0" presId="urn:microsoft.com/office/officeart/2005/8/layout/orgChart1"/>
    <dgm:cxn modelId="{A435AE1D-46F8-43E6-9625-129BBEDAC134}" type="presParOf" srcId="{7ABFF9BA-D0C9-484F-AD33-41C95FB8DC14}" destId="{3D679402-8278-4366-8843-2F564801FFB8}" srcOrd="2" destOrd="0" presId="urn:microsoft.com/office/officeart/2005/8/layout/orgChart1"/>
    <dgm:cxn modelId="{FF4D6641-079D-4611-8023-82F29E699954}" type="presParOf" srcId="{7ABFF9BA-D0C9-484F-AD33-41C95FB8DC14}" destId="{C45B0CE7-CD37-48DC-B682-A014352F0F40}" srcOrd="3" destOrd="0" presId="urn:microsoft.com/office/officeart/2005/8/layout/orgChart1"/>
    <dgm:cxn modelId="{8F094FF1-CE7C-49B1-8020-A0E64CAC563B}" type="presParOf" srcId="{C45B0CE7-CD37-48DC-B682-A014352F0F40}" destId="{CAF007FB-CDD1-4DA2-86B6-D07CC892F147}" srcOrd="0" destOrd="0" presId="urn:microsoft.com/office/officeart/2005/8/layout/orgChart1"/>
    <dgm:cxn modelId="{1BEA3A2E-253E-4614-BD05-3F4C696B2CC0}" type="presParOf" srcId="{CAF007FB-CDD1-4DA2-86B6-D07CC892F147}" destId="{7CB06313-0AC6-4334-BE38-2E8197E328E2}" srcOrd="0" destOrd="0" presId="urn:microsoft.com/office/officeart/2005/8/layout/orgChart1"/>
    <dgm:cxn modelId="{09992D6C-0AD3-4A12-BFD2-B34A5ACC1149}" type="presParOf" srcId="{CAF007FB-CDD1-4DA2-86B6-D07CC892F147}" destId="{B9DB7124-1862-4F8D-9150-AC1D163B76C1}" srcOrd="1" destOrd="0" presId="urn:microsoft.com/office/officeart/2005/8/layout/orgChart1"/>
    <dgm:cxn modelId="{57CEC36C-1174-45D7-AB57-918EBF48B8D5}" type="presParOf" srcId="{C45B0CE7-CD37-48DC-B682-A014352F0F40}" destId="{1DBE3116-1E54-4677-AA04-1574BB39F9A9}" srcOrd="1" destOrd="0" presId="urn:microsoft.com/office/officeart/2005/8/layout/orgChart1"/>
    <dgm:cxn modelId="{154EC264-95DD-4864-B6BE-E49410F0D054}" type="presParOf" srcId="{C45B0CE7-CD37-48DC-B682-A014352F0F40}" destId="{E916B7F9-0173-4FAD-B8D4-1EFF0AC6B609}" srcOrd="2" destOrd="0" presId="urn:microsoft.com/office/officeart/2005/8/layout/orgChart1"/>
    <dgm:cxn modelId="{C9D08B10-3BFA-4234-B603-5B8EAB77CE89}" type="presParOf" srcId="{7ABFF9BA-D0C9-484F-AD33-41C95FB8DC14}" destId="{2A4CFED1-9624-434D-8067-C2EDF8079E42}" srcOrd="4" destOrd="0" presId="urn:microsoft.com/office/officeart/2005/8/layout/orgChart1"/>
    <dgm:cxn modelId="{2282FB87-0091-4EF8-A8D3-E5BF17CA6816}" type="presParOf" srcId="{7ABFF9BA-D0C9-484F-AD33-41C95FB8DC14}" destId="{E800FD0E-84F3-4900-B220-72F2700098C2}" srcOrd="5" destOrd="0" presId="urn:microsoft.com/office/officeart/2005/8/layout/orgChart1"/>
    <dgm:cxn modelId="{88113C06-C3EA-48C3-8121-AEF168C9EF30}" type="presParOf" srcId="{E800FD0E-84F3-4900-B220-72F2700098C2}" destId="{0C48C80D-DE47-459D-9A18-19AAB505175D}" srcOrd="0" destOrd="0" presId="urn:microsoft.com/office/officeart/2005/8/layout/orgChart1"/>
    <dgm:cxn modelId="{8457B366-FE61-4D3C-84C2-512752D6CE27}" type="presParOf" srcId="{0C48C80D-DE47-459D-9A18-19AAB505175D}" destId="{4193881B-AD5F-42AF-A653-EE0707D1F1A6}" srcOrd="0" destOrd="0" presId="urn:microsoft.com/office/officeart/2005/8/layout/orgChart1"/>
    <dgm:cxn modelId="{BC141A60-7ABF-48F0-BFAE-CC82B26D6C88}" type="presParOf" srcId="{0C48C80D-DE47-459D-9A18-19AAB505175D}" destId="{5FC7684E-0951-422B-AAAF-5CA10A5CA60B}" srcOrd="1" destOrd="0" presId="urn:microsoft.com/office/officeart/2005/8/layout/orgChart1"/>
    <dgm:cxn modelId="{9DDBB2C3-1946-44A0-853D-80CE728F6D89}" type="presParOf" srcId="{E800FD0E-84F3-4900-B220-72F2700098C2}" destId="{4337667D-7A5E-43DF-9D0F-A923B593B10F}" srcOrd="1" destOrd="0" presId="urn:microsoft.com/office/officeart/2005/8/layout/orgChart1"/>
    <dgm:cxn modelId="{496AF72B-4AC8-4D6B-9803-8129A5219F5D}" type="presParOf" srcId="{E800FD0E-84F3-4900-B220-72F2700098C2}" destId="{C0721C0C-A01B-4E83-BC60-C5602D0F80D1}" srcOrd="2" destOrd="0" presId="urn:microsoft.com/office/officeart/2005/8/layout/orgChart1"/>
    <dgm:cxn modelId="{FEDD6125-CA68-4B51-A5D9-90038E5F51DA}" type="presParOf" srcId="{7ABFF9BA-D0C9-484F-AD33-41C95FB8DC14}" destId="{C13A3A04-CFA5-4A63-A622-369DC2EC18C4}" srcOrd="6" destOrd="0" presId="urn:microsoft.com/office/officeart/2005/8/layout/orgChart1"/>
    <dgm:cxn modelId="{0C13C8E1-CDA6-4DF3-8EB6-37F9935D8590}" type="presParOf" srcId="{7ABFF9BA-D0C9-484F-AD33-41C95FB8DC14}" destId="{0DE26CB1-8DF8-4F38-929E-FB54CA99055E}" srcOrd="7" destOrd="0" presId="urn:microsoft.com/office/officeart/2005/8/layout/orgChart1"/>
    <dgm:cxn modelId="{21B49F0F-96AE-4319-894D-AF31B3D1585E}" type="presParOf" srcId="{0DE26CB1-8DF8-4F38-929E-FB54CA99055E}" destId="{4B77F875-7033-42E6-B773-199C0EE7DDCF}" srcOrd="0" destOrd="0" presId="urn:microsoft.com/office/officeart/2005/8/layout/orgChart1"/>
    <dgm:cxn modelId="{63432B1D-9036-43AF-86C5-CC21DDA44187}" type="presParOf" srcId="{4B77F875-7033-42E6-B773-199C0EE7DDCF}" destId="{062CBA52-EA1F-4965-85A7-51215A0BF1E1}" srcOrd="0" destOrd="0" presId="urn:microsoft.com/office/officeart/2005/8/layout/orgChart1"/>
    <dgm:cxn modelId="{78D1826C-960B-4D04-8F1D-90BA50896692}" type="presParOf" srcId="{4B77F875-7033-42E6-B773-199C0EE7DDCF}" destId="{71E6611B-C454-4441-B1D1-85F1C03CCFFB}" srcOrd="1" destOrd="0" presId="urn:microsoft.com/office/officeart/2005/8/layout/orgChart1"/>
    <dgm:cxn modelId="{BD673A3D-BC14-4B0D-89FF-0A8DAFF8513B}" type="presParOf" srcId="{0DE26CB1-8DF8-4F38-929E-FB54CA99055E}" destId="{007BD379-FE63-45EA-8581-EA271F925CFE}" srcOrd="1" destOrd="0" presId="urn:microsoft.com/office/officeart/2005/8/layout/orgChart1"/>
    <dgm:cxn modelId="{E1AEFD0F-7108-489E-95B2-C2320C135D04}" type="presParOf" srcId="{0DE26CB1-8DF8-4F38-929E-FB54CA99055E}" destId="{3614D9ED-8E0F-4A6B-8226-FC72C8305BF2}" srcOrd="2" destOrd="0" presId="urn:microsoft.com/office/officeart/2005/8/layout/orgChart1"/>
    <dgm:cxn modelId="{15D6D307-D801-42CA-9ABA-8FB861690F2E}" type="presParOf" srcId="{7ABFF9BA-D0C9-484F-AD33-41C95FB8DC14}" destId="{69209B79-27E3-46D8-908F-C926DAFFAD8D}" srcOrd="8" destOrd="0" presId="urn:microsoft.com/office/officeart/2005/8/layout/orgChart1"/>
    <dgm:cxn modelId="{1DB276DC-E3DA-484F-A0A9-281B8BF8B4E4}" type="presParOf" srcId="{7ABFF9BA-D0C9-484F-AD33-41C95FB8DC14}" destId="{F9E6A0CA-6321-4EA8-9013-B3C80B174C2E}" srcOrd="9" destOrd="0" presId="urn:microsoft.com/office/officeart/2005/8/layout/orgChart1"/>
    <dgm:cxn modelId="{A86FEE75-0D1B-4EBA-9380-F33BBA8AF3C9}" type="presParOf" srcId="{F9E6A0CA-6321-4EA8-9013-B3C80B174C2E}" destId="{C769BC7F-FA2B-4AB7-93CC-BE9E8464D74C}" srcOrd="0" destOrd="0" presId="urn:microsoft.com/office/officeart/2005/8/layout/orgChart1"/>
    <dgm:cxn modelId="{1C799A4D-C887-42AE-AC48-09BB9318957F}" type="presParOf" srcId="{C769BC7F-FA2B-4AB7-93CC-BE9E8464D74C}" destId="{54D20402-E165-4F0F-B19D-934DF0835109}" srcOrd="0" destOrd="0" presId="urn:microsoft.com/office/officeart/2005/8/layout/orgChart1"/>
    <dgm:cxn modelId="{AB243C4F-F2A5-4E79-97CC-9657DE0F184C}" type="presParOf" srcId="{C769BC7F-FA2B-4AB7-93CC-BE9E8464D74C}" destId="{D3B8B35F-8976-4E3C-9280-E4FCFCFA79E5}" srcOrd="1" destOrd="0" presId="urn:microsoft.com/office/officeart/2005/8/layout/orgChart1"/>
    <dgm:cxn modelId="{358F093E-EBB6-4709-BD52-537C7EB3D9C5}" type="presParOf" srcId="{F9E6A0CA-6321-4EA8-9013-B3C80B174C2E}" destId="{22BB3606-F27F-45E6-927A-0E319F1AB6BF}" srcOrd="1" destOrd="0" presId="urn:microsoft.com/office/officeart/2005/8/layout/orgChart1"/>
    <dgm:cxn modelId="{BC9E3D0F-CF28-4E9E-863D-9982ECAA8AAE}" type="presParOf" srcId="{F9E6A0CA-6321-4EA8-9013-B3C80B174C2E}" destId="{11D28B9B-ED34-409D-92D7-654E10EBD51A}" srcOrd="2" destOrd="0" presId="urn:microsoft.com/office/officeart/2005/8/layout/orgChart1"/>
    <dgm:cxn modelId="{4A6A148E-C09D-4741-B5D7-4AA487FBE287}" type="presParOf" srcId="{7ABFF9BA-D0C9-484F-AD33-41C95FB8DC14}" destId="{1439366A-37CB-4DD5-8A68-92B0D6A0F04D}" srcOrd="10" destOrd="0" presId="urn:microsoft.com/office/officeart/2005/8/layout/orgChart1"/>
    <dgm:cxn modelId="{DCDA4817-D262-4F1F-BFC5-D8F50D939325}" type="presParOf" srcId="{7ABFF9BA-D0C9-484F-AD33-41C95FB8DC14}" destId="{60962991-5B07-4616-9513-6DDF1283B58D}" srcOrd="11" destOrd="0" presId="urn:microsoft.com/office/officeart/2005/8/layout/orgChart1"/>
    <dgm:cxn modelId="{F994BA81-8E00-44F8-A77A-994577A62EA4}" type="presParOf" srcId="{60962991-5B07-4616-9513-6DDF1283B58D}" destId="{F6F3D1FD-2AA7-480A-84B9-D2B01790A547}" srcOrd="0" destOrd="0" presId="urn:microsoft.com/office/officeart/2005/8/layout/orgChart1"/>
    <dgm:cxn modelId="{71F7B339-F750-4CEA-87F3-738DDC9DD08B}" type="presParOf" srcId="{F6F3D1FD-2AA7-480A-84B9-D2B01790A547}" destId="{DB1A9D2F-9D71-4979-BDFB-B649FA368457}" srcOrd="0" destOrd="0" presId="urn:microsoft.com/office/officeart/2005/8/layout/orgChart1"/>
    <dgm:cxn modelId="{24FE47ED-2AC6-47D6-9B14-69678A570D62}" type="presParOf" srcId="{F6F3D1FD-2AA7-480A-84B9-D2B01790A547}" destId="{99F29E88-DE92-4FE3-9730-F664D9CAFA7F}" srcOrd="1" destOrd="0" presId="urn:microsoft.com/office/officeart/2005/8/layout/orgChart1"/>
    <dgm:cxn modelId="{BD88DB13-1AC2-4636-BC50-97DF55C482F8}" type="presParOf" srcId="{60962991-5B07-4616-9513-6DDF1283B58D}" destId="{0569EEFF-D22A-4A3C-BF0C-13731CE41E25}" srcOrd="1" destOrd="0" presId="urn:microsoft.com/office/officeart/2005/8/layout/orgChart1"/>
    <dgm:cxn modelId="{DA937DA8-B044-4986-8926-EC0F8EEBFEF4}" type="presParOf" srcId="{60962991-5B07-4616-9513-6DDF1283B58D}" destId="{76441674-BC67-4A36-B727-2C40124FA702}" srcOrd="2" destOrd="0" presId="urn:microsoft.com/office/officeart/2005/8/layout/orgChart1"/>
    <dgm:cxn modelId="{14E8F34E-E448-4B51-AA2F-23144327364A}" type="presParOf" srcId="{0B2601D1-FFC1-487E-94E7-AD2E665F42D7}" destId="{857D89CB-6A79-4976-9C33-A49E3D9ED51C}" srcOrd="2" destOrd="0" presId="urn:microsoft.com/office/officeart/2005/8/layout/orgChart1"/>
    <dgm:cxn modelId="{46C37EF3-866A-4666-9D31-99423A1D6EC1}" type="presParOf" srcId="{CF12CD8A-728C-4991-8D98-D652E2B54974}" destId="{35B73CB2-2211-4D4C-A288-DA0B2E8419C6}" srcOrd="2" destOrd="0" presId="urn:microsoft.com/office/officeart/2005/8/layout/orgChart1"/>
    <dgm:cxn modelId="{4AD29C8C-5A2A-4940-926F-67BABF33E6F3}" type="presParOf" srcId="{3175E8D1-7B53-40D8-AD04-8B2977961ABC}" destId="{FB44D73F-2F48-441A-A85D-AB9DA867282B}" srcOrd="2" destOrd="0" presId="urn:microsoft.com/office/officeart/2005/8/layout/orgChart1"/>
    <dgm:cxn modelId="{A78908E3-6E87-4456-A219-B7AA17333574}" type="presParOf" srcId="{224204A8-6016-4A2E-82D4-CB3ED1737932}" destId="{4B94323C-1B3D-4573-BCB2-70E5F39F869F}" srcOrd="2" destOrd="0" presId="urn:microsoft.com/office/officeart/2005/8/layout/orgChart1"/>
    <dgm:cxn modelId="{360EAE8C-0036-410C-BD0A-E8AA77B3587E}" type="presParOf" srcId="{224204A8-6016-4A2E-82D4-CB3ED1737932}" destId="{A843D5C3-5EA6-4B17-8D3E-B609B929FE07}" srcOrd="3" destOrd="0" presId="urn:microsoft.com/office/officeart/2005/8/layout/orgChart1"/>
    <dgm:cxn modelId="{DF7A79DA-7ED1-44A4-AB72-55A58664E13F}" type="presParOf" srcId="{A843D5C3-5EA6-4B17-8D3E-B609B929FE07}" destId="{E701A8EC-4DEA-4AAE-8969-0182F3C8FB51}" srcOrd="0" destOrd="0" presId="urn:microsoft.com/office/officeart/2005/8/layout/orgChart1"/>
    <dgm:cxn modelId="{D8E407E8-1B1E-496C-AF5A-6A2C2F26DAB0}" type="presParOf" srcId="{E701A8EC-4DEA-4AAE-8969-0182F3C8FB51}" destId="{20C48B43-9D88-4636-BA22-4755BCAE7B14}" srcOrd="0" destOrd="0" presId="urn:microsoft.com/office/officeart/2005/8/layout/orgChart1"/>
    <dgm:cxn modelId="{C1AA5B6C-0DC8-4C66-968A-4643CCD8A263}" type="presParOf" srcId="{E701A8EC-4DEA-4AAE-8969-0182F3C8FB51}" destId="{0C4405E8-D50C-4DE5-88F3-A666799C3A0B}" srcOrd="1" destOrd="0" presId="urn:microsoft.com/office/officeart/2005/8/layout/orgChart1"/>
    <dgm:cxn modelId="{373C613A-EBE3-4519-8233-78A5004BA9F9}" type="presParOf" srcId="{A843D5C3-5EA6-4B17-8D3E-B609B929FE07}" destId="{B4989002-39B9-4712-8E39-E303EF26E696}" srcOrd="1" destOrd="0" presId="urn:microsoft.com/office/officeart/2005/8/layout/orgChart1"/>
    <dgm:cxn modelId="{99F9E48C-CF77-4BCD-994B-F90A89DBC6CD}" type="presParOf" srcId="{A843D5C3-5EA6-4B17-8D3E-B609B929FE07}" destId="{75AAEF13-57AD-426C-AF8C-74DEFDD7532F}" srcOrd="2" destOrd="0" presId="urn:microsoft.com/office/officeart/2005/8/layout/orgChart1"/>
    <dgm:cxn modelId="{2C9E71EC-D9AF-4981-9B88-E556BBAF0EB1}" type="presParOf" srcId="{224204A8-6016-4A2E-82D4-CB3ED1737932}" destId="{66EFDE58-8A0A-4043-8E2A-D637FDAD6116}" srcOrd="4" destOrd="0" presId="urn:microsoft.com/office/officeart/2005/8/layout/orgChart1"/>
    <dgm:cxn modelId="{A90C0DC4-15F9-482A-8FC7-77E54E5FCD42}" type="presParOf" srcId="{224204A8-6016-4A2E-82D4-CB3ED1737932}" destId="{926DCA84-89D4-4C83-9928-1585BAFB8CA3}" srcOrd="5" destOrd="0" presId="urn:microsoft.com/office/officeart/2005/8/layout/orgChart1"/>
    <dgm:cxn modelId="{4F6EEC02-9F6C-4E21-A8E4-7634F6F5FF19}" type="presParOf" srcId="{926DCA84-89D4-4C83-9928-1585BAFB8CA3}" destId="{91246CAE-C292-4D57-AFFB-219FCB1DD232}" srcOrd="0" destOrd="0" presId="urn:microsoft.com/office/officeart/2005/8/layout/orgChart1"/>
    <dgm:cxn modelId="{0F1E2125-3F16-4BC9-9C90-616A39F1797D}" type="presParOf" srcId="{91246CAE-C292-4D57-AFFB-219FCB1DD232}" destId="{D7CEF4C6-3245-4E4F-859A-DC9EF1045593}" srcOrd="0" destOrd="0" presId="urn:microsoft.com/office/officeart/2005/8/layout/orgChart1"/>
    <dgm:cxn modelId="{343C5040-16A1-4977-B5A1-1AFC367C8BB3}" type="presParOf" srcId="{91246CAE-C292-4D57-AFFB-219FCB1DD232}" destId="{A66F249A-0AC1-4A7B-BF38-33608E097445}" srcOrd="1" destOrd="0" presId="urn:microsoft.com/office/officeart/2005/8/layout/orgChart1"/>
    <dgm:cxn modelId="{723CF995-13D0-4E62-8EFD-075F8D0E2F7B}" type="presParOf" srcId="{926DCA84-89D4-4C83-9928-1585BAFB8CA3}" destId="{84660774-1BC3-4B41-A460-90A0425AFAB2}" srcOrd="1" destOrd="0" presId="urn:microsoft.com/office/officeart/2005/8/layout/orgChart1"/>
    <dgm:cxn modelId="{8B5E8688-F254-4B81-8EBE-3D410B65CF2F}" type="presParOf" srcId="{926DCA84-89D4-4C83-9928-1585BAFB8CA3}" destId="{F479C08C-CA91-4F6D-89F8-DA0D6D5111AF}" srcOrd="2" destOrd="0" presId="urn:microsoft.com/office/officeart/2005/8/layout/orgChart1"/>
    <dgm:cxn modelId="{EE4E62EE-3ED4-4AAE-BBAE-97C99F09D7B8}" type="presParOf" srcId="{3CA53B20-6535-4D12-8436-B3F47B8D391B}" destId="{0CC6C7CA-388B-4342-A56C-756B6B8EC55E}" srcOrd="2" destOrd="0" presId="urn:microsoft.com/office/officeart/2005/8/layout/orgChart1"/>
    <dgm:cxn modelId="{48A20A27-FB27-4B9B-B8CA-5640253E4E7A}" type="presParOf" srcId="{BF57BBFB-9612-49FE-AF59-4751D01E900F}" destId="{66457EA4-7CB5-432F-BD9A-FE10516BC03C}" srcOrd="2" destOrd="0" presId="urn:microsoft.com/office/officeart/2005/8/layout/orgChart1"/>
    <dgm:cxn modelId="{C83D70AA-6079-40A0-8C6B-4D3A81F69DB3}" type="presParOf" srcId="{CD8FB138-C0F9-45C7-B388-8C83047B09DE}" destId="{05998FA1-3D91-4CF4-913E-2175F7502C8E}" srcOrd="2" destOrd="0" presId="urn:microsoft.com/office/officeart/2005/8/layout/orgChart1"/>
    <dgm:cxn modelId="{A87D461C-04EF-413E-9BE7-4CD292BDD18F}" type="presParOf" srcId="{CD8FB138-C0F9-45C7-B388-8C83047B09DE}" destId="{3133AAF9-E86C-4AA6-9D4A-CEFA885113AA}" srcOrd="3" destOrd="0" presId="urn:microsoft.com/office/officeart/2005/8/layout/orgChart1"/>
    <dgm:cxn modelId="{7F05CDC0-10FD-4F94-9B32-05D4EA88F2C6}" type="presParOf" srcId="{3133AAF9-E86C-4AA6-9D4A-CEFA885113AA}" destId="{427D414A-E2AA-4A54-A93A-A7F93A20DDC3}" srcOrd="0" destOrd="0" presId="urn:microsoft.com/office/officeart/2005/8/layout/orgChart1"/>
    <dgm:cxn modelId="{5E2FD18B-62BF-46EA-B8E1-4539E79692CB}" type="presParOf" srcId="{427D414A-E2AA-4A54-A93A-A7F93A20DDC3}" destId="{F33C7915-6A1A-4CC3-88ED-6C6450E6E8B1}" srcOrd="0" destOrd="0" presId="urn:microsoft.com/office/officeart/2005/8/layout/orgChart1"/>
    <dgm:cxn modelId="{9D4B8499-0965-4ED3-A05C-72660FB227F1}" type="presParOf" srcId="{427D414A-E2AA-4A54-A93A-A7F93A20DDC3}" destId="{0CC8396D-85F0-4151-9855-48AB0686A85F}" srcOrd="1" destOrd="0" presId="urn:microsoft.com/office/officeart/2005/8/layout/orgChart1"/>
    <dgm:cxn modelId="{0C6A0F8D-8B73-495B-B9D6-55A9C80EF241}" type="presParOf" srcId="{3133AAF9-E86C-4AA6-9D4A-CEFA885113AA}" destId="{50680470-A498-4EE1-A650-34E75B161820}" srcOrd="1" destOrd="0" presId="urn:microsoft.com/office/officeart/2005/8/layout/orgChart1"/>
    <dgm:cxn modelId="{A1A7538D-61E6-4172-8C8C-9E52C5D15322}" type="presParOf" srcId="{3133AAF9-E86C-4AA6-9D4A-CEFA885113AA}" destId="{4F3E8782-6AD6-48F4-8AD4-A1BEDC9E87BE}" srcOrd="2" destOrd="0" presId="urn:microsoft.com/office/officeart/2005/8/layout/orgChart1"/>
    <dgm:cxn modelId="{A7A191CC-E4FC-4C6F-96D0-086F22D0F932}" type="presParOf" srcId="{6213E7D1-5CFF-42D6-8D80-B6F926889813}" destId="{29ACBA02-B8BF-40A8-9372-19AC038C3D0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998FA1-3D91-4CF4-913E-2175F7502C8E}">
      <dsp:nvSpPr>
        <dsp:cNvPr id="0" name=""/>
        <dsp:cNvSpPr/>
      </dsp:nvSpPr>
      <dsp:spPr>
        <a:xfrm>
          <a:off x="3622975" y="323127"/>
          <a:ext cx="387973" cy="1346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7334"/>
              </a:lnTo>
              <a:lnTo>
                <a:pt x="387973" y="67334"/>
              </a:lnTo>
              <a:lnTo>
                <a:pt x="387973" y="134668"/>
              </a:lnTo>
            </a:path>
          </a:pathLst>
        </a:custGeom>
        <a:noFill/>
        <a:ln w="254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6EFDE58-8A0A-4043-8E2A-D637FDAD6116}">
      <dsp:nvSpPr>
        <dsp:cNvPr id="0" name=""/>
        <dsp:cNvSpPr/>
      </dsp:nvSpPr>
      <dsp:spPr>
        <a:xfrm>
          <a:off x="3235001" y="1233742"/>
          <a:ext cx="1118851" cy="15371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6383"/>
              </a:lnTo>
              <a:lnTo>
                <a:pt x="1118851" y="86383"/>
              </a:lnTo>
              <a:lnTo>
                <a:pt x="1118851" y="153717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B94323C-1B3D-4573-BCB2-70E5F39F869F}">
      <dsp:nvSpPr>
        <dsp:cNvPr id="0" name=""/>
        <dsp:cNvSpPr/>
      </dsp:nvSpPr>
      <dsp:spPr>
        <a:xfrm>
          <a:off x="3235001" y="1233742"/>
          <a:ext cx="244647" cy="1346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7334"/>
              </a:lnTo>
              <a:lnTo>
                <a:pt x="244647" y="67334"/>
              </a:lnTo>
              <a:lnTo>
                <a:pt x="244647" y="13466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39366A-37CB-4DD5-8A68-92B0D6A0F04D}">
      <dsp:nvSpPr>
        <dsp:cNvPr id="0" name=""/>
        <dsp:cNvSpPr/>
      </dsp:nvSpPr>
      <dsp:spPr>
        <a:xfrm>
          <a:off x="2978490" y="2599665"/>
          <a:ext cx="96191" cy="257152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71526"/>
              </a:lnTo>
              <a:lnTo>
                <a:pt x="96191" y="2571526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209B79-27E3-46D8-908F-C926DAFFAD8D}">
      <dsp:nvSpPr>
        <dsp:cNvPr id="0" name=""/>
        <dsp:cNvSpPr/>
      </dsp:nvSpPr>
      <dsp:spPr>
        <a:xfrm>
          <a:off x="2978490" y="2599665"/>
          <a:ext cx="96191" cy="21162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16219"/>
              </a:lnTo>
              <a:lnTo>
                <a:pt x="96191" y="2116219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3A3A04-CFA5-4A63-A622-369DC2EC18C4}">
      <dsp:nvSpPr>
        <dsp:cNvPr id="0" name=""/>
        <dsp:cNvSpPr/>
      </dsp:nvSpPr>
      <dsp:spPr>
        <a:xfrm>
          <a:off x="2978490" y="2599665"/>
          <a:ext cx="96191" cy="166091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60911"/>
              </a:lnTo>
              <a:lnTo>
                <a:pt x="96191" y="1660911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4CFED1-9624-434D-8067-C2EDF8079E42}">
      <dsp:nvSpPr>
        <dsp:cNvPr id="0" name=""/>
        <dsp:cNvSpPr/>
      </dsp:nvSpPr>
      <dsp:spPr>
        <a:xfrm>
          <a:off x="2978490" y="2599665"/>
          <a:ext cx="96191" cy="12056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05603"/>
              </a:lnTo>
              <a:lnTo>
                <a:pt x="96191" y="1205603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679402-8278-4366-8843-2F564801FFB8}">
      <dsp:nvSpPr>
        <dsp:cNvPr id="0" name=""/>
        <dsp:cNvSpPr/>
      </dsp:nvSpPr>
      <dsp:spPr>
        <a:xfrm>
          <a:off x="2978490" y="2599665"/>
          <a:ext cx="96191" cy="7502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50295"/>
              </a:lnTo>
              <a:lnTo>
                <a:pt x="96191" y="750295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33082C-3778-4ABB-93F2-223053ABA309}">
      <dsp:nvSpPr>
        <dsp:cNvPr id="0" name=""/>
        <dsp:cNvSpPr/>
      </dsp:nvSpPr>
      <dsp:spPr>
        <a:xfrm>
          <a:off x="2978490" y="2599665"/>
          <a:ext cx="96191" cy="29498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4988"/>
              </a:lnTo>
              <a:lnTo>
                <a:pt x="96191" y="29498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4B6EC9-67AB-498E-8F51-DEB56DCB09CF}">
      <dsp:nvSpPr>
        <dsp:cNvPr id="0" name=""/>
        <dsp:cNvSpPr/>
      </dsp:nvSpPr>
      <dsp:spPr>
        <a:xfrm>
          <a:off x="2847028" y="2144358"/>
          <a:ext cx="387973" cy="1346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7334"/>
              </a:lnTo>
              <a:lnTo>
                <a:pt x="387973" y="67334"/>
              </a:lnTo>
              <a:lnTo>
                <a:pt x="387973" y="13466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3E32EED-00A6-4F71-9F5F-B10BC37F92AA}">
      <dsp:nvSpPr>
        <dsp:cNvPr id="0" name=""/>
        <dsp:cNvSpPr/>
      </dsp:nvSpPr>
      <dsp:spPr>
        <a:xfrm>
          <a:off x="2202543" y="2599665"/>
          <a:ext cx="96191" cy="7502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50295"/>
              </a:lnTo>
              <a:lnTo>
                <a:pt x="96191" y="750295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658E4CB-4DDC-4564-A007-4ABC12591407}">
      <dsp:nvSpPr>
        <dsp:cNvPr id="0" name=""/>
        <dsp:cNvSpPr/>
      </dsp:nvSpPr>
      <dsp:spPr>
        <a:xfrm>
          <a:off x="2202543" y="2599665"/>
          <a:ext cx="96191" cy="29498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4988"/>
              </a:lnTo>
              <a:lnTo>
                <a:pt x="96191" y="29498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78EBD5-8588-4F00-B89C-74FE7B9F2E14}">
      <dsp:nvSpPr>
        <dsp:cNvPr id="0" name=""/>
        <dsp:cNvSpPr/>
      </dsp:nvSpPr>
      <dsp:spPr>
        <a:xfrm>
          <a:off x="2459054" y="2144358"/>
          <a:ext cx="387973" cy="134668"/>
        </a:xfrm>
        <a:custGeom>
          <a:avLst/>
          <a:gdLst/>
          <a:ahLst/>
          <a:cxnLst/>
          <a:rect l="0" t="0" r="0" b="0"/>
          <a:pathLst>
            <a:path>
              <a:moveTo>
                <a:pt x="387973" y="0"/>
              </a:moveTo>
              <a:lnTo>
                <a:pt x="387973" y="67334"/>
              </a:lnTo>
              <a:lnTo>
                <a:pt x="0" y="67334"/>
              </a:lnTo>
              <a:lnTo>
                <a:pt x="0" y="13466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E9F148-FB56-4F93-9228-9454CEA2EDC6}">
      <dsp:nvSpPr>
        <dsp:cNvPr id="0" name=""/>
        <dsp:cNvSpPr/>
      </dsp:nvSpPr>
      <dsp:spPr>
        <a:xfrm>
          <a:off x="2459054" y="1689050"/>
          <a:ext cx="387973" cy="1346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7334"/>
              </a:lnTo>
              <a:lnTo>
                <a:pt x="387973" y="67334"/>
              </a:lnTo>
              <a:lnTo>
                <a:pt x="387973" y="13466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0223AA1-E52B-4B5E-8435-B70107DDBDD8}">
      <dsp:nvSpPr>
        <dsp:cNvPr id="0" name=""/>
        <dsp:cNvSpPr/>
      </dsp:nvSpPr>
      <dsp:spPr>
        <a:xfrm>
          <a:off x="2071081" y="1689050"/>
          <a:ext cx="387973" cy="134668"/>
        </a:xfrm>
        <a:custGeom>
          <a:avLst/>
          <a:gdLst/>
          <a:ahLst/>
          <a:cxnLst/>
          <a:rect l="0" t="0" r="0" b="0"/>
          <a:pathLst>
            <a:path>
              <a:moveTo>
                <a:pt x="387973" y="0"/>
              </a:moveTo>
              <a:lnTo>
                <a:pt x="387973" y="67334"/>
              </a:lnTo>
              <a:lnTo>
                <a:pt x="0" y="67334"/>
              </a:lnTo>
              <a:lnTo>
                <a:pt x="0" y="13466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370262-035C-4F7B-9538-41077464CD46}">
      <dsp:nvSpPr>
        <dsp:cNvPr id="0" name=""/>
        <dsp:cNvSpPr/>
      </dsp:nvSpPr>
      <dsp:spPr>
        <a:xfrm>
          <a:off x="2459054" y="1233742"/>
          <a:ext cx="775946" cy="134668"/>
        </a:xfrm>
        <a:custGeom>
          <a:avLst/>
          <a:gdLst/>
          <a:ahLst/>
          <a:cxnLst/>
          <a:rect l="0" t="0" r="0" b="0"/>
          <a:pathLst>
            <a:path>
              <a:moveTo>
                <a:pt x="775946" y="0"/>
              </a:moveTo>
              <a:lnTo>
                <a:pt x="775946" y="67334"/>
              </a:lnTo>
              <a:lnTo>
                <a:pt x="0" y="67334"/>
              </a:lnTo>
              <a:lnTo>
                <a:pt x="0" y="13466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AA2D9E1-6CA1-48BA-8CF2-871D2AC7924B}">
      <dsp:nvSpPr>
        <dsp:cNvPr id="0" name=""/>
        <dsp:cNvSpPr/>
      </dsp:nvSpPr>
      <dsp:spPr>
        <a:xfrm>
          <a:off x="3189281" y="778434"/>
          <a:ext cx="91440" cy="13466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34668"/>
              </a:lnTo>
            </a:path>
          </a:pathLst>
        </a:custGeom>
        <a:noFill/>
        <a:ln w="254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BC02223-7B57-4FDB-A2BA-D2C1B7A3D3F9}">
      <dsp:nvSpPr>
        <dsp:cNvPr id="0" name=""/>
        <dsp:cNvSpPr/>
      </dsp:nvSpPr>
      <dsp:spPr>
        <a:xfrm>
          <a:off x="3235001" y="323127"/>
          <a:ext cx="387973" cy="134668"/>
        </a:xfrm>
        <a:custGeom>
          <a:avLst/>
          <a:gdLst/>
          <a:ahLst/>
          <a:cxnLst/>
          <a:rect l="0" t="0" r="0" b="0"/>
          <a:pathLst>
            <a:path>
              <a:moveTo>
                <a:pt x="387973" y="0"/>
              </a:moveTo>
              <a:lnTo>
                <a:pt x="387973" y="67334"/>
              </a:lnTo>
              <a:lnTo>
                <a:pt x="0" y="67334"/>
              </a:lnTo>
              <a:lnTo>
                <a:pt x="0" y="134668"/>
              </a:lnTo>
            </a:path>
          </a:pathLst>
        </a:custGeom>
        <a:noFill/>
        <a:ln w="254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B669E1-57AA-4D2D-8E0A-F6C1DE38D979}">
      <dsp:nvSpPr>
        <dsp:cNvPr id="0" name=""/>
        <dsp:cNvSpPr/>
      </dsp:nvSpPr>
      <dsp:spPr>
        <a:xfrm>
          <a:off x="3302335" y="2487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CAX</a:t>
          </a:r>
        </a:p>
      </dsp:txBody>
      <dsp:txXfrm>
        <a:off x="3302335" y="2487"/>
        <a:ext cx="641278" cy="320639"/>
      </dsp:txXfrm>
    </dsp:sp>
    <dsp:sp modelId="{A38E4B2E-18D6-49A3-8907-90F3B4ABBD9B}">
      <dsp:nvSpPr>
        <dsp:cNvPr id="0" name=""/>
        <dsp:cNvSpPr/>
      </dsp:nvSpPr>
      <dsp:spPr>
        <a:xfrm>
          <a:off x="2914362" y="457795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PROYECTOS</a:t>
          </a:r>
        </a:p>
      </dsp:txBody>
      <dsp:txXfrm>
        <a:off x="2914362" y="457795"/>
        <a:ext cx="641278" cy="320639"/>
      </dsp:txXfrm>
    </dsp:sp>
    <dsp:sp modelId="{9BE6A70D-0350-4AE0-8852-5D251355AA3D}">
      <dsp:nvSpPr>
        <dsp:cNvPr id="0" name=""/>
        <dsp:cNvSpPr/>
      </dsp:nvSpPr>
      <dsp:spPr>
        <a:xfrm>
          <a:off x="2914362" y="913103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SisCoTe</a:t>
          </a:r>
        </a:p>
      </dsp:txBody>
      <dsp:txXfrm>
        <a:off x="2914362" y="913103"/>
        <a:ext cx="641278" cy="320639"/>
      </dsp:txXfrm>
    </dsp:sp>
    <dsp:sp modelId="{F5EFB9FA-6797-4658-BE2F-494D1821770D}">
      <dsp:nvSpPr>
        <dsp:cNvPr id="0" name=""/>
        <dsp:cNvSpPr/>
      </dsp:nvSpPr>
      <dsp:spPr>
        <a:xfrm>
          <a:off x="2138415" y="1368411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Librería en Producción</a:t>
          </a:r>
        </a:p>
      </dsp:txBody>
      <dsp:txXfrm>
        <a:off x="2138415" y="1368411"/>
        <a:ext cx="641278" cy="320639"/>
      </dsp:txXfrm>
    </dsp:sp>
    <dsp:sp modelId="{EFB9F452-FFE8-4CEB-A85E-D968861323FB}">
      <dsp:nvSpPr>
        <dsp:cNvPr id="0" name=""/>
        <dsp:cNvSpPr/>
      </dsp:nvSpPr>
      <dsp:spPr>
        <a:xfrm>
          <a:off x="1750442" y="1823718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Librería de Soporte</a:t>
          </a:r>
        </a:p>
      </dsp:txBody>
      <dsp:txXfrm>
        <a:off x="1750442" y="1823718"/>
        <a:ext cx="641278" cy="320639"/>
      </dsp:txXfrm>
    </dsp:sp>
    <dsp:sp modelId="{AE6E81B5-039D-465E-9C0A-BB3A7CF1CC24}">
      <dsp:nvSpPr>
        <dsp:cNvPr id="0" name=""/>
        <dsp:cNvSpPr/>
      </dsp:nvSpPr>
      <dsp:spPr>
        <a:xfrm>
          <a:off x="2526389" y="1823718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Librería de trabajo</a:t>
          </a:r>
        </a:p>
      </dsp:txBody>
      <dsp:txXfrm>
        <a:off x="2526389" y="1823718"/>
        <a:ext cx="641278" cy="320639"/>
      </dsp:txXfrm>
    </dsp:sp>
    <dsp:sp modelId="{70C7A9BB-D83D-491C-B812-951EDE64A6F1}">
      <dsp:nvSpPr>
        <dsp:cNvPr id="0" name=""/>
        <dsp:cNvSpPr/>
      </dsp:nvSpPr>
      <dsp:spPr>
        <a:xfrm>
          <a:off x="2138415" y="2279026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Implemetación</a:t>
          </a:r>
        </a:p>
      </dsp:txBody>
      <dsp:txXfrm>
        <a:off x="2138415" y="2279026"/>
        <a:ext cx="641278" cy="320639"/>
      </dsp:txXfrm>
    </dsp:sp>
    <dsp:sp modelId="{346F6E34-F932-4560-94CA-2A0572F81397}">
      <dsp:nvSpPr>
        <dsp:cNvPr id="0" name=""/>
        <dsp:cNvSpPr/>
      </dsp:nvSpPr>
      <dsp:spPr>
        <a:xfrm>
          <a:off x="2298735" y="2734334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Ejecutables</a:t>
          </a:r>
        </a:p>
      </dsp:txBody>
      <dsp:txXfrm>
        <a:off x="2298735" y="2734334"/>
        <a:ext cx="641278" cy="320639"/>
      </dsp:txXfrm>
    </dsp:sp>
    <dsp:sp modelId="{5E96939B-2391-40E6-8E8B-DBA7898B1059}">
      <dsp:nvSpPr>
        <dsp:cNvPr id="0" name=""/>
        <dsp:cNvSpPr/>
      </dsp:nvSpPr>
      <dsp:spPr>
        <a:xfrm>
          <a:off x="2298735" y="3189641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Fuentes</a:t>
          </a:r>
        </a:p>
      </dsp:txBody>
      <dsp:txXfrm>
        <a:off x="2298735" y="3189641"/>
        <a:ext cx="641278" cy="320639"/>
      </dsp:txXfrm>
    </dsp:sp>
    <dsp:sp modelId="{28B8B485-D3E2-4CC8-8C15-976354911744}">
      <dsp:nvSpPr>
        <dsp:cNvPr id="0" name=""/>
        <dsp:cNvSpPr/>
      </dsp:nvSpPr>
      <dsp:spPr>
        <a:xfrm>
          <a:off x="2914362" y="2279026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Documnetación</a:t>
          </a:r>
        </a:p>
      </dsp:txBody>
      <dsp:txXfrm>
        <a:off x="2914362" y="2279026"/>
        <a:ext cx="641278" cy="320639"/>
      </dsp:txXfrm>
    </dsp:sp>
    <dsp:sp modelId="{E8850ABD-AD51-4993-94D3-2346573BC964}">
      <dsp:nvSpPr>
        <dsp:cNvPr id="0" name=""/>
        <dsp:cNvSpPr/>
      </dsp:nvSpPr>
      <dsp:spPr>
        <a:xfrm>
          <a:off x="3074682" y="2734334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Gestión</a:t>
          </a:r>
        </a:p>
      </dsp:txBody>
      <dsp:txXfrm>
        <a:off x="3074682" y="2734334"/>
        <a:ext cx="641278" cy="320639"/>
      </dsp:txXfrm>
    </dsp:sp>
    <dsp:sp modelId="{7CB06313-0AC6-4334-BE38-2E8197E328E2}">
      <dsp:nvSpPr>
        <dsp:cNvPr id="0" name=""/>
        <dsp:cNvSpPr/>
      </dsp:nvSpPr>
      <dsp:spPr>
        <a:xfrm>
          <a:off x="3074682" y="3189641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Negocio</a:t>
          </a:r>
        </a:p>
      </dsp:txBody>
      <dsp:txXfrm>
        <a:off x="3074682" y="3189641"/>
        <a:ext cx="641278" cy="320639"/>
      </dsp:txXfrm>
    </dsp:sp>
    <dsp:sp modelId="{4193881B-AD5F-42AF-A653-EE0707D1F1A6}">
      <dsp:nvSpPr>
        <dsp:cNvPr id="0" name=""/>
        <dsp:cNvSpPr/>
      </dsp:nvSpPr>
      <dsp:spPr>
        <a:xfrm>
          <a:off x="3074682" y="3644949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Analisis y Diseño</a:t>
          </a:r>
        </a:p>
      </dsp:txBody>
      <dsp:txXfrm>
        <a:off x="3074682" y="3644949"/>
        <a:ext cx="641278" cy="320639"/>
      </dsp:txXfrm>
    </dsp:sp>
    <dsp:sp modelId="{062CBA52-EA1F-4965-85A7-51215A0BF1E1}">
      <dsp:nvSpPr>
        <dsp:cNvPr id="0" name=""/>
        <dsp:cNvSpPr/>
      </dsp:nvSpPr>
      <dsp:spPr>
        <a:xfrm>
          <a:off x="3074682" y="4100257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Pruebas</a:t>
          </a:r>
        </a:p>
      </dsp:txBody>
      <dsp:txXfrm>
        <a:off x="3074682" y="4100257"/>
        <a:ext cx="641278" cy="320639"/>
      </dsp:txXfrm>
    </dsp:sp>
    <dsp:sp modelId="{54D20402-E165-4F0F-B19D-934DF0835109}">
      <dsp:nvSpPr>
        <dsp:cNvPr id="0" name=""/>
        <dsp:cNvSpPr/>
      </dsp:nvSpPr>
      <dsp:spPr>
        <a:xfrm>
          <a:off x="3074682" y="4555565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Calidad</a:t>
          </a:r>
        </a:p>
      </dsp:txBody>
      <dsp:txXfrm>
        <a:off x="3074682" y="4555565"/>
        <a:ext cx="641278" cy="320639"/>
      </dsp:txXfrm>
    </dsp:sp>
    <dsp:sp modelId="{DB1A9D2F-9D71-4979-BDFB-B649FA368457}">
      <dsp:nvSpPr>
        <dsp:cNvPr id="0" name=""/>
        <dsp:cNvSpPr/>
      </dsp:nvSpPr>
      <dsp:spPr>
        <a:xfrm>
          <a:off x="3074682" y="5010872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Despliegue</a:t>
          </a:r>
        </a:p>
      </dsp:txBody>
      <dsp:txXfrm>
        <a:off x="3074682" y="5010872"/>
        <a:ext cx="641278" cy="320639"/>
      </dsp:txXfrm>
    </dsp:sp>
    <dsp:sp modelId="{20C48B43-9D88-4636-BA22-4755BCAE7B14}">
      <dsp:nvSpPr>
        <dsp:cNvPr id="0" name=""/>
        <dsp:cNvSpPr/>
      </dsp:nvSpPr>
      <dsp:spPr>
        <a:xfrm>
          <a:off x="3159010" y="1368411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Librerìa Principal</a:t>
          </a:r>
        </a:p>
      </dsp:txBody>
      <dsp:txXfrm>
        <a:off x="3159010" y="1368411"/>
        <a:ext cx="641278" cy="320639"/>
      </dsp:txXfrm>
    </dsp:sp>
    <dsp:sp modelId="{D7CEF4C6-3245-4E4F-859A-DC9EF1045593}">
      <dsp:nvSpPr>
        <dsp:cNvPr id="0" name=""/>
        <dsp:cNvSpPr/>
      </dsp:nvSpPr>
      <dsp:spPr>
        <a:xfrm>
          <a:off x="4033213" y="1387460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Repositorio de Software</a:t>
          </a:r>
        </a:p>
      </dsp:txBody>
      <dsp:txXfrm>
        <a:off x="4033213" y="1387460"/>
        <a:ext cx="641278" cy="320639"/>
      </dsp:txXfrm>
    </dsp:sp>
    <dsp:sp modelId="{F33C7915-6A1A-4CC3-88ED-6C6450E6E8B1}">
      <dsp:nvSpPr>
        <dsp:cNvPr id="0" name=""/>
        <dsp:cNvSpPr/>
      </dsp:nvSpPr>
      <dsp:spPr>
        <a:xfrm>
          <a:off x="3690309" y="457795"/>
          <a:ext cx="641278" cy="320639"/>
        </a:xfrm>
        <a:prstGeom prst="rect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SCM</a:t>
          </a:r>
        </a:p>
      </dsp:txBody>
      <dsp:txXfrm>
        <a:off x="3690309" y="457795"/>
        <a:ext cx="641278" cy="32063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B446A0C34413421BAF2167580374712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39F1B4B-2B11-4006-9F44-BFFEA0F4E9EF}"/>
      </w:docPartPr>
      <w:docPartBody>
        <w:p w:rsidR="00B869B3" w:rsidRDefault="00233FBE" w:rsidP="00233FBE">
          <w:pPr>
            <w:pStyle w:val="B446A0C34413421BAF21675803747122"/>
          </w:pPr>
          <w:r>
            <w:rPr>
              <w:rFonts w:asciiTheme="majorHAnsi" w:eastAsiaTheme="majorEastAsia" w:hAnsiTheme="majorHAnsi" w:cstheme="majorBidi"/>
              <w:sz w:val="72"/>
              <w:szCs w:val="72"/>
              <w:lang w:val="es-ES"/>
            </w:rPr>
            <w:t>[Escribir el título del documento]</w:t>
          </w:r>
        </w:p>
      </w:docPartBody>
    </w:docPart>
    <w:docPart>
      <w:docPartPr>
        <w:name w:val="09F35CDEEA45423681D3819CC5E8702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6B33040-14C7-4F2A-93A4-014F2051CF37}"/>
      </w:docPartPr>
      <w:docPartBody>
        <w:p w:rsidR="00B869B3" w:rsidRDefault="00233FBE" w:rsidP="00233FBE">
          <w:pPr>
            <w:pStyle w:val="09F35CDEEA45423681D3819CC5E87028"/>
          </w:pPr>
          <w:r>
            <w:rPr>
              <w:color w:val="4F81BD" w:themeColor="accent1"/>
              <w:sz w:val="200"/>
              <w:szCs w:val="200"/>
              <w:lang w:val="es-ES"/>
            </w:rPr>
            <w:t>[Año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3FBE"/>
    <w:rsid w:val="000D6DBA"/>
    <w:rsid w:val="00135A14"/>
    <w:rsid w:val="00233FBE"/>
    <w:rsid w:val="00591B58"/>
    <w:rsid w:val="007F2E8C"/>
    <w:rsid w:val="00805FDE"/>
    <w:rsid w:val="00A9491A"/>
    <w:rsid w:val="00AA5B1D"/>
    <w:rsid w:val="00AF4E2E"/>
    <w:rsid w:val="00B869B3"/>
    <w:rsid w:val="00B92972"/>
    <w:rsid w:val="00C33755"/>
    <w:rsid w:val="00D524F4"/>
    <w:rsid w:val="00D71C09"/>
    <w:rsid w:val="00D76B13"/>
    <w:rsid w:val="00DF5440"/>
    <w:rsid w:val="00E70AB4"/>
    <w:rsid w:val="00EE71CF"/>
    <w:rsid w:val="00FA1D65"/>
    <w:rsid w:val="00FB3E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PE" w:eastAsia="es-P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B446A0C34413421BAF21675803747122">
    <w:name w:val="B446A0C34413421BAF21675803747122"/>
    <w:rsid w:val="00233FBE"/>
  </w:style>
  <w:style w:type="paragraph" w:customStyle="1" w:styleId="09F35CDEEA45423681D3819CC5E87028">
    <w:name w:val="09F35CDEEA45423681D3819CC5E87028"/>
    <w:rsid w:val="00233FBE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PE" w:eastAsia="es-P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B446A0C34413421BAF21675803747122">
    <w:name w:val="B446A0C34413421BAF21675803747122"/>
    <w:rsid w:val="00233FBE"/>
  </w:style>
  <w:style w:type="paragraph" w:customStyle="1" w:styleId="09F35CDEEA45423681D3819CC5E87028">
    <w:name w:val="09F35CDEEA45423681D3819CC5E87028"/>
    <w:rsid w:val="00233FBE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1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441102C-175D-41F8-9A04-840DCC52CC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94967118</TotalTime>
  <Pages>19</Pages>
  <Words>3506</Words>
  <Characters>19286</Characters>
  <Application>Microsoft Office Word</Application>
  <DocSecurity>0</DocSecurity>
  <Lines>160</Lines>
  <Paragraphs>4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lan de Control de Configuración</vt:lpstr>
    </vt:vector>
  </TitlesOfParts>
  <Company/>
  <LinksUpToDate>false</LinksUpToDate>
  <CharactersWithSpaces>227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n de Control de Configuración</dc:title>
  <dc:creator>CENTRO PRODUCCIÓN</dc:creator>
  <cp:lastModifiedBy>Jorge Luis Tello Gamarra</cp:lastModifiedBy>
  <cp:revision>15</cp:revision>
  <dcterms:created xsi:type="dcterms:W3CDTF">2014-09-24T01:51:00Z</dcterms:created>
  <dcterms:modified xsi:type="dcterms:W3CDTF">2014-10-07T15:22:00Z</dcterms:modified>
</cp:coreProperties>
</file>